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A9E9758" w14:textId="77777777" w:rsidR="001223F1" w:rsidRDefault="00D913F0">
      <w:pPr>
        <w:jc w:val="center"/>
        <w:rPr>
          <w:b/>
          <w:caps/>
          <w:sz w:val="16"/>
          <w:szCs w:val="16"/>
        </w:rPr>
      </w:pPr>
      <w:r>
        <w:rPr>
          <w:b/>
          <w:sz w:val="22"/>
          <w:szCs w:val="26"/>
        </w:rPr>
        <w:t>Министерство науки и высшего образования Российской Федерации</w:t>
      </w:r>
    </w:p>
    <w:p w14:paraId="0120C198" w14:textId="77777777" w:rsidR="001223F1" w:rsidRDefault="00D913F0">
      <w:pPr>
        <w:jc w:val="center"/>
        <w:rPr>
          <w:rFonts w:eastAsia="Calibri"/>
          <w:b/>
          <w:sz w:val="26"/>
          <w:szCs w:val="26"/>
        </w:rPr>
      </w:pPr>
      <w:r>
        <w:rPr>
          <w:rFonts w:eastAsia="Calibri"/>
          <w:b/>
          <w:bCs/>
          <w:caps/>
          <w:sz w:val="16"/>
          <w:szCs w:val="16"/>
        </w:rPr>
        <w:t xml:space="preserve">федеральное государственное автономное образовательное учреждение высшего образования </w:t>
      </w:r>
    </w:p>
    <w:p w14:paraId="60AFA7A7" w14:textId="77777777" w:rsidR="001223F1" w:rsidRDefault="00D913F0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«</w:t>
      </w:r>
      <w:r>
        <w:rPr>
          <w:b/>
          <w:bCs/>
          <w:sz w:val="26"/>
          <w:szCs w:val="26"/>
        </w:rPr>
        <w:t>НАЦИОНАЛЬНЫЙ ИССЛЕДОВАТЕЛЬСКИЙ</w:t>
      </w:r>
    </w:p>
    <w:p w14:paraId="4DBF9DCA" w14:textId="77777777" w:rsidR="001223F1" w:rsidRDefault="00D913F0">
      <w:pPr>
        <w:spacing w:line="259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6"/>
          <w:szCs w:val="26"/>
        </w:rPr>
        <w:t>УНИВЕРСИТЕТ ИТМО</w:t>
      </w:r>
      <w:r>
        <w:rPr>
          <w:b/>
          <w:bCs/>
          <w:sz w:val="28"/>
          <w:szCs w:val="28"/>
        </w:rPr>
        <w:t>»</w:t>
      </w:r>
    </w:p>
    <w:p w14:paraId="4B1537CE" w14:textId="77777777" w:rsidR="001223F1" w:rsidRDefault="00D913F0">
      <w:pPr>
        <w:spacing w:before="240"/>
        <w:jc w:val="center"/>
        <w:rPr>
          <w:b/>
          <w:sz w:val="20"/>
          <w:szCs w:val="20"/>
        </w:rPr>
      </w:pPr>
      <w:r>
        <w:rPr>
          <w:b/>
          <w:sz w:val="20"/>
          <w:szCs w:val="20"/>
        </w:rPr>
        <w:t>ФАКУЛЬТЕТ СРЕДНЕГО ПРОФЕССИОНАЛЬНОГО ОБРАЗОВАНИЯ</w:t>
      </w:r>
    </w:p>
    <w:p w14:paraId="080AC97C" w14:textId="77777777" w:rsidR="001223F1" w:rsidRDefault="00D913F0">
      <w:pPr>
        <w:spacing w:before="3000"/>
        <w:jc w:val="center"/>
        <w:rPr>
          <w:b/>
          <w:caps/>
          <w:sz w:val="32"/>
          <w:szCs w:val="32"/>
        </w:rPr>
      </w:pPr>
      <w:r>
        <w:rPr>
          <w:b/>
          <w:caps/>
          <w:sz w:val="32"/>
          <w:szCs w:val="32"/>
        </w:rPr>
        <w:t xml:space="preserve">ОТЧЕТ </w:t>
      </w:r>
    </w:p>
    <w:p w14:paraId="20E03FE3" w14:textId="52C940EB" w:rsidR="001223F1" w:rsidRPr="00D913F0" w:rsidRDefault="00D913F0">
      <w:pPr>
        <w:jc w:val="center"/>
        <w:rPr>
          <w:b/>
          <w:sz w:val="32"/>
          <w:szCs w:val="32"/>
        </w:rPr>
      </w:pPr>
      <w:r>
        <w:rPr>
          <w:b/>
          <w:caps/>
          <w:sz w:val="32"/>
          <w:szCs w:val="32"/>
        </w:rPr>
        <w:t>по Лабораторной работе</w:t>
      </w:r>
      <w:r>
        <w:rPr>
          <w:b/>
          <w:sz w:val="32"/>
          <w:szCs w:val="32"/>
        </w:rPr>
        <w:t xml:space="preserve"> № 1</w:t>
      </w:r>
      <w:r w:rsidRPr="00D913F0">
        <w:rPr>
          <w:b/>
          <w:sz w:val="32"/>
          <w:szCs w:val="32"/>
        </w:rPr>
        <w:t>6</w:t>
      </w:r>
    </w:p>
    <w:p w14:paraId="55FFB6E3" w14:textId="6C435BD0" w:rsidR="001223F1" w:rsidRPr="00D913F0" w:rsidRDefault="00D913F0">
      <w:pPr>
        <w:jc w:val="center"/>
        <w:rPr>
          <w:b/>
          <w:sz w:val="28"/>
          <w:szCs w:val="28"/>
        </w:rPr>
      </w:pPr>
      <w:r w:rsidRPr="00D913F0">
        <w:rPr>
          <w:b/>
          <w:sz w:val="28"/>
          <w:szCs w:val="28"/>
        </w:rPr>
        <w:t>«Программирование задач с использованием структур в функциях, работа с файлами и структурами»</w:t>
      </w:r>
    </w:p>
    <w:p w14:paraId="4E1810FC" w14:textId="77777777" w:rsidR="001223F1" w:rsidRDefault="001223F1">
      <w:pPr>
        <w:jc w:val="center"/>
        <w:rPr>
          <w:b/>
          <w:sz w:val="28"/>
          <w:szCs w:val="28"/>
        </w:rPr>
      </w:pPr>
    </w:p>
    <w:p w14:paraId="0C506A51" w14:textId="77777777" w:rsidR="001223F1" w:rsidRDefault="00D913F0">
      <w:pPr>
        <w:spacing w:before="120"/>
      </w:pPr>
      <w:r>
        <w:t>Специальность 09.02.07«Информационные системы и программирование»</w:t>
      </w:r>
    </w:p>
    <w:p w14:paraId="040B65F1" w14:textId="4548F18D" w:rsidR="001223F1" w:rsidRDefault="00D913F0">
      <w:pPr>
        <w:spacing w:before="120"/>
      </w:pPr>
      <w:r>
        <w:t>Дисциплина «Основы алгоритмов и программирование»</w:t>
      </w:r>
    </w:p>
    <w:p w14:paraId="44529116" w14:textId="77777777" w:rsidR="001223F1" w:rsidRDefault="001223F1">
      <w:pPr>
        <w:spacing w:before="120"/>
        <w:jc w:val="both"/>
      </w:pPr>
    </w:p>
    <w:tbl>
      <w:tblPr>
        <w:tblW w:w="10124" w:type="dxa"/>
        <w:tblLook w:val="01E0" w:firstRow="1" w:lastRow="1" w:firstColumn="1" w:lastColumn="1" w:noHBand="0" w:noVBand="0"/>
      </w:tblPr>
      <w:tblGrid>
        <w:gridCol w:w="6062"/>
        <w:gridCol w:w="4062"/>
      </w:tblGrid>
      <w:tr w:rsidR="001223F1" w14:paraId="73C2CC21" w14:textId="77777777">
        <w:tc>
          <w:tcPr>
            <w:tcW w:w="6061" w:type="dxa"/>
            <w:shd w:val="clear" w:color="auto" w:fill="auto"/>
          </w:tcPr>
          <w:p w14:paraId="2E94DE39" w14:textId="77777777" w:rsidR="001223F1" w:rsidRDefault="00D913F0">
            <w:pPr>
              <w:spacing w:before="2000"/>
            </w:pPr>
            <w:r>
              <w:t>Преподаватель:</w:t>
            </w:r>
          </w:p>
          <w:p w14:paraId="201DF365" w14:textId="0C35497B" w:rsidR="001223F1" w:rsidRDefault="00D913F0">
            <w:pPr>
              <w:spacing w:before="120"/>
            </w:pPr>
            <w:r>
              <w:t>Яковлева Н.М.</w:t>
            </w:r>
          </w:p>
          <w:p w14:paraId="380F367E" w14:textId="777A4974" w:rsidR="001223F1" w:rsidRDefault="00D913F0">
            <w:pPr>
              <w:spacing w:before="120"/>
            </w:pPr>
            <w:r>
              <w:t xml:space="preserve"> «_____» ____________202__г.</w:t>
            </w:r>
          </w:p>
          <w:p w14:paraId="3AAA6095" w14:textId="77777777" w:rsidR="001223F1" w:rsidRDefault="00D913F0">
            <w:pPr>
              <w:spacing w:before="120"/>
            </w:pPr>
            <w:r>
              <w:t>Оценка ________________</w:t>
            </w:r>
          </w:p>
          <w:p w14:paraId="354801AE" w14:textId="77777777" w:rsidR="001223F1" w:rsidRDefault="001223F1"/>
        </w:tc>
        <w:tc>
          <w:tcPr>
            <w:tcW w:w="4062" w:type="dxa"/>
            <w:shd w:val="clear" w:color="auto" w:fill="auto"/>
          </w:tcPr>
          <w:p w14:paraId="267549FA" w14:textId="77777777" w:rsidR="001223F1" w:rsidRDefault="00D913F0">
            <w:pPr>
              <w:spacing w:before="2000"/>
            </w:pPr>
            <w:r>
              <w:t xml:space="preserve">Выполнил: </w:t>
            </w:r>
          </w:p>
          <w:p w14:paraId="7CA3C685" w14:textId="02F74AFB" w:rsidR="001223F1" w:rsidRDefault="00D913F0">
            <w:pPr>
              <w:spacing w:before="120"/>
            </w:pPr>
            <w:r>
              <w:t xml:space="preserve">студент группы </w:t>
            </w:r>
            <w:r>
              <w:rPr>
                <w:lang w:val="en-US"/>
              </w:rPr>
              <w:t>Y</w:t>
            </w:r>
            <w:r>
              <w:t>2231</w:t>
            </w:r>
          </w:p>
          <w:p w14:paraId="3203E031" w14:textId="04AE3549" w:rsidR="001223F1" w:rsidRDefault="00D913F0">
            <w:pPr>
              <w:spacing w:before="120"/>
            </w:pPr>
            <w:r>
              <w:t xml:space="preserve">Петров Н.В. </w:t>
            </w:r>
          </w:p>
          <w:p w14:paraId="59BC85A6" w14:textId="77777777" w:rsidR="001223F1" w:rsidRDefault="00D913F0">
            <w:pPr>
              <w:rPr>
                <w:i/>
                <w:color w:val="FF0000"/>
                <w:sz w:val="20"/>
                <w:szCs w:val="20"/>
              </w:rPr>
            </w:pPr>
            <w:r>
              <w:rPr>
                <w:color w:val="FF0000"/>
              </w:rPr>
              <w:t xml:space="preserve">                 </w:t>
            </w:r>
          </w:p>
          <w:p w14:paraId="306026F2" w14:textId="77777777" w:rsidR="001223F1" w:rsidRDefault="001223F1"/>
        </w:tc>
      </w:tr>
    </w:tbl>
    <w:p w14:paraId="131E135D" w14:textId="77777777" w:rsidR="001223F1" w:rsidRDefault="00D913F0">
      <w:pPr>
        <w:spacing w:before="3000"/>
        <w:jc w:val="center"/>
      </w:pPr>
      <w:r>
        <w:t>Санкт-Петербург</w:t>
      </w:r>
    </w:p>
    <w:p w14:paraId="03D9968E" w14:textId="77777777" w:rsidR="001223F1" w:rsidRDefault="00D913F0">
      <w:pPr>
        <w:tabs>
          <w:tab w:val="left" w:pos="6300"/>
        </w:tabs>
        <w:spacing w:after="240" w:line="720" w:lineRule="auto"/>
        <w:jc w:val="center"/>
      </w:pPr>
      <w:r>
        <w:t>2019/2020</w:t>
      </w:r>
    </w:p>
    <w:p w14:paraId="405E9D5C" w14:textId="77777777" w:rsidR="00D6624E" w:rsidRDefault="00D6624E" w:rsidP="00D6624E">
      <w:pPr>
        <w:pStyle w:val="ae"/>
        <w:rPr>
          <w:rFonts w:ascii="Times New Roman" w:hAnsi="Times New Roman" w:cs="Times New Roman"/>
          <w:color w:val="000000" w:themeColor="text1"/>
        </w:rPr>
      </w:pPr>
      <w:r w:rsidRPr="009E4835">
        <w:rPr>
          <w:rFonts w:ascii="Times New Roman" w:hAnsi="Times New Roman" w:cs="Times New Roman"/>
          <w:color w:val="000000" w:themeColor="text1"/>
        </w:rPr>
        <w:lastRenderedPageBreak/>
        <w:t>Разработка структуры входных данных и выходных форм</w:t>
      </w:r>
    </w:p>
    <w:p w14:paraId="08C79E54" w14:textId="24005EF3" w:rsidR="00D6624E" w:rsidRDefault="00D6624E" w:rsidP="00D6624E">
      <w:pPr>
        <w:rPr>
          <w:sz w:val="28"/>
          <w:szCs w:val="28"/>
        </w:rPr>
      </w:pPr>
      <w:r>
        <w:rPr>
          <w:sz w:val="28"/>
          <w:szCs w:val="28"/>
        </w:rPr>
        <w:t>В данном программном коде используются 2 основные структуры данных:</w:t>
      </w:r>
    </w:p>
    <w:p w14:paraId="6D11B010" w14:textId="77777777" w:rsidR="00D6624E" w:rsidRDefault="00D6624E" w:rsidP="00D6624E">
      <w:pPr>
        <w:rPr>
          <w:sz w:val="28"/>
          <w:szCs w:val="28"/>
        </w:rPr>
      </w:pPr>
      <w:r>
        <w:rPr>
          <w:sz w:val="28"/>
          <w:szCs w:val="28"/>
        </w:rPr>
        <w:t xml:space="preserve">Структура </w:t>
      </w:r>
      <w:r>
        <w:rPr>
          <w:sz w:val="28"/>
          <w:szCs w:val="28"/>
          <w:lang w:val="en-US"/>
        </w:rPr>
        <w:t>DB</w:t>
      </w:r>
      <w:r w:rsidRPr="009E4835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состоящая из указания кол-ва элементов типа </w:t>
      </w:r>
      <w:r>
        <w:rPr>
          <w:sz w:val="28"/>
          <w:szCs w:val="28"/>
          <w:lang w:val="en-US"/>
        </w:rPr>
        <w:t>Item</w:t>
      </w:r>
      <w:r>
        <w:rPr>
          <w:sz w:val="28"/>
          <w:szCs w:val="28"/>
        </w:rPr>
        <w:t>,</w:t>
      </w:r>
      <w:r w:rsidRPr="009E483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писок которых – второе поле структуры </w:t>
      </w:r>
      <w:r>
        <w:rPr>
          <w:sz w:val="28"/>
          <w:szCs w:val="28"/>
          <w:lang w:val="en-US"/>
        </w:rPr>
        <w:t>DB</w:t>
      </w:r>
      <w:r w:rsidRPr="009E4835">
        <w:rPr>
          <w:sz w:val="28"/>
          <w:szCs w:val="28"/>
        </w:rPr>
        <w:t>.</w:t>
      </w:r>
    </w:p>
    <w:p w14:paraId="5A9C54D1" w14:textId="77777777" w:rsidR="00D6624E" w:rsidRDefault="00D6624E" w:rsidP="00D6624E">
      <w:pPr>
        <w:rPr>
          <w:sz w:val="28"/>
          <w:szCs w:val="28"/>
        </w:rPr>
      </w:pPr>
      <w:r>
        <w:rPr>
          <w:sz w:val="28"/>
          <w:szCs w:val="28"/>
        </w:rPr>
        <w:t xml:space="preserve">Структура </w:t>
      </w:r>
      <w:r>
        <w:rPr>
          <w:sz w:val="28"/>
          <w:szCs w:val="28"/>
          <w:lang w:val="en-US"/>
        </w:rPr>
        <w:t>Item</w:t>
      </w:r>
      <w:r>
        <w:rPr>
          <w:sz w:val="28"/>
          <w:szCs w:val="28"/>
        </w:rPr>
        <w:t xml:space="preserve"> – один товар, поля структуры: артикул (код товара), наименование, количество и цена.</w:t>
      </w:r>
    </w:p>
    <w:p w14:paraId="3A6EAB45" w14:textId="77777777" w:rsidR="00D6624E" w:rsidRPr="009E4835" w:rsidRDefault="00D6624E" w:rsidP="00D6624E">
      <w:pPr>
        <w:rPr>
          <w:sz w:val="28"/>
          <w:szCs w:val="28"/>
        </w:rPr>
      </w:pPr>
      <w:r>
        <w:rPr>
          <w:sz w:val="28"/>
          <w:szCs w:val="28"/>
        </w:rPr>
        <w:t xml:space="preserve">В качестве формата таблицы используется формат </w:t>
      </w:r>
      <w:r>
        <w:rPr>
          <w:sz w:val="28"/>
          <w:szCs w:val="28"/>
          <w:lang w:val="en-US"/>
        </w:rPr>
        <w:t>CSV</w:t>
      </w:r>
      <w:r w:rsidRPr="009E4835">
        <w:rPr>
          <w:sz w:val="28"/>
          <w:szCs w:val="28"/>
        </w:rPr>
        <w:t>.</w:t>
      </w:r>
    </w:p>
    <w:p w14:paraId="42AD4BA2" w14:textId="77777777" w:rsidR="00D6624E" w:rsidRDefault="00D6624E" w:rsidP="00D6624E">
      <w:pPr>
        <w:pStyle w:val="ae"/>
        <w:rPr>
          <w:rFonts w:ascii="Times New Roman" w:hAnsi="Times New Roman" w:cs="Times New Roman"/>
        </w:rPr>
      </w:pPr>
      <w:r w:rsidRPr="009E4835">
        <w:rPr>
          <w:rFonts w:ascii="Times New Roman" w:hAnsi="Times New Roman" w:cs="Times New Roman"/>
          <w:color w:val="000000" w:themeColor="text1"/>
        </w:rPr>
        <w:t xml:space="preserve">Функциональные </w:t>
      </w:r>
      <w:r>
        <w:rPr>
          <w:rFonts w:ascii="Times New Roman" w:hAnsi="Times New Roman" w:cs="Times New Roman"/>
        </w:rPr>
        <w:t>требования к программе</w:t>
      </w:r>
    </w:p>
    <w:p w14:paraId="0D3B7054" w14:textId="77777777" w:rsidR="00D6624E" w:rsidRDefault="00D6624E" w:rsidP="00D6624E"/>
    <w:p w14:paraId="3C50FE43" w14:textId="4B545E29" w:rsidR="00D6624E" w:rsidRDefault="00D6624E" w:rsidP="00D6624E">
      <w:pPr>
        <w:rPr>
          <w:color w:val="000000"/>
          <w:sz w:val="28"/>
          <w:szCs w:val="28"/>
        </w:rPr>
      </w:pPr>
      <w:r w:rsidRPr="007B4284">
        <w:rPr>
          <w:sz w:val="28"/>
          <w:szCs w:val="28"/>
        </w:rPr>
        <w:t xml:space="preserve">Программа считывает файл, записанный в формате </w:t>
      </w:r>
      <w:r>
        <w:rPr>
          <w:sz w:val="28"/>
          <w:szCs w:val="28"/>
          <w:lang w:val="en-US"/>
        </w:rPr>
        <w:t>CSV</w:t>
      </w:r>
      <w:r w:rsidRPr="007B4284">
        <w:rPr>
          <w:sz w:val="28"/>
          <w:szCs w:val="28"/>
        </w:rPr>
        <w:t>-таблицы, и преобразовывает каждую строку в структуру, описывающую один товар. В итоге получается массив структур</w:t>
      </w:r>
      <w:r>
        <w:rPr>
          <w:sz w:val="28"/>
          <w:szCs w:val="28"/>
        </w:rPr>
        <w:t>. Далее программа</w:t>
      </w:r>
      <w:r w:rsidRPr="007B4284">
        <w:rPr>
          <w:color w:val="000000"/>
          <w:sz w:val="28"/>
          <w:szCs w:val="28"/>
        </w:rPr>
        <w:t xml:space="preserve"> выдаёт следующую информацию: </w:t>
      </w:r>
    </w:p>
    <w:p w14:paraId="7EAD2255" w14:textId="530B161B" w:rsidR="00D6624E" w:rsidRDefault="00D6624E" w:rsidP="00D6624E">
      <w:pPr>
        <w:rPr>
          <w:color w:val="000000"/>
          <w:sz w:val="28"/>
          <w:szCs w:val="28"/>
        </w:rPr>
      </w:pPr>
    </w:p>
    <w:p w14:paraId="6B5BF421" w14:textId="25850B6C" w:rsidR="00D6624E" w:rsidRPr="007B4284" w:rsidRDefault="00D6624E" w:rsidP="00D6624E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блемная часть:</w:t>
      </w:r>
    </w:p>
    <w:p w14:paraId="0A372F94" w14:textId="517C49B5" w:rsidR="00D6624E" w:rsidRPr="007B4284" w:rsidRDefault="00D6624E" w:rsidP="00D6624E">
      <w:pPr>
        <w:pStyle w:val="af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ывод н</w:t>
      </w:r>
      <w:r w:rsidRPr="007B4284">
        <w:rPr>
          <w:rFonts w:ascii="Times New Roman" w:hAnsi="Times New Roman" w:cs="Times New Roman"/>
          <w:color w:val="000000"/>
          <w:sz w:val="28"/>
          <w:szCs w:val="28"/>
        </w:rPr>
        <w:t>аличи</w:t>
      </w:r>
      <w:r>
        <w:rPr>
          <w:rFonts w:ascii="Times New Roman" w:hAnsi="Times New Roman" w:cs="Times New Roman"/>
          <w:color w:val="000000"/>
          <w:sz w:val="28"/>
          <w:szCs w:val="28"/>
        </w:rPr>
        <w:t>я</w:t>
      </w:r>
      <w:r w:rsidRPr="007B4284">
        <w:rPr>
          <w:rFonts w:ascii="Times New Roman" w:hAnsi="Times New Roman" w:cs="Times New Roman"/>
          <w:color w:val="000000"/>
          <w:sz w:val="28"/>
          <w:szCs w:val="28"/>
        </w:rPr>
        <w:t xml:space="preserve"> и стоимост</w:t>
      </w:r>
      <w:r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Pr="007B4284">
        <w:rPr>
          <w:rFonts w:ascii="Times New Roman" w:hAnsi="Times New Roman" w:cs="Times New Roman"/>
          <w:color w:val="000000"/>
          <w:sz w:val="28"/>
          <w:szCs w:val="28"/>
        </w:rPr>
        <w:t xml:space="preserve"> изделия артикула Х (вв</w:t>
      </w:r>
      <w:r>
        <w:rPr>
          <w:rFonts w:ascii="Times New Roman" w:hAnsi="Times New Roman" w:cs="Times New Roman"/>
          <w:color w:val="000000"/>
          <w:sz w:val="28"/>
          <w:szCs w:val="28"/>
        </w:rPr>
        <w:t>одится</w:t>
      </w:r>
      <w:r w:rsidRPr="007B4284">
        <w:rPr>
          <w:rFonts w:ascii="Times New Roman" w:hAnsi="Times New Roman" w:cs="Times New Roman"/>
          <w:color w:val="000000"/>
          <w:sz w:val="28"/>
          <w:szCs w:val="28"/>
        </w:rPr>
        <w:t xml:space="preserve"> с терминала); </w:t>
      </w:r>
    </w:p>
    <w:p w14:paraId="0228EF13" w14:textId="2905D0AC" w:rsidR="00D6624E" w:rsidRDefault="00D6624E" w:rsidP="00D6624E">
      <w:pPr>
        <w:pStyle w:val="af0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ывод а</w:t>
      </w:r>
      <w:r w:rsidRPr="007B4284">
        <w:rPr>
          <w:rFonts w:ascii="Times New Roman" w:hAnsi="Times New Roman" w:cs="Times New Roman"/>
          <w:color w:val="000000"/>
          <w:sz w:val="28"/>
          <w:szCs w:val="28"/>
        </w:rPr>
        <w:t>ссортиментн</w:t>
      </w:r>
      <w:r>
        <w:rPr>
          <w:rFonts w:ascii="Times New Roman" w:hAnsi="Times New Roman" w:cs="Times New Roman"/>
          <w:color w:val="000000"/>
          <w:sz w:val="28"/>
          <w:szCs w:val="28"/>
        </w:rPr>
        <w:t>ого</w:t>
      </w:r>
      <w:r w:rsidRPr="007B4284">
        <w:rPr>
          <w:rFonts w:ascii="Times New Roman" w:hAnsi="Times New Roman" w:cs="Times New Roman"/>
          <w:color w:val="000000"/>
          <w:sz w:val="28"/>
          <w:szCs w:val="28"/>
        </w:rPr>
        <w:t xml:space="preserve"> спис</w:t>
      </w:r>
      <w:r>
        <w:rPr>
          <w:rFonts w:ascii="Times New Roman" w:hAnsi="Times New Roman" w:cs="Times New Roman"/>
          <w:color w:val="000000"/>
          <w:sz w:val="28"/>
          <w:szCs w:val="28"/>
        </w:rPr>
        <w:t>ка</w:t>
      </w:r>
      <w:r w:rsidRPr="007B4284">
        <w:rPr>
          <w:rFonts w:ascii="Times New Roman" w:hAnsi="Times New Roman" w:cs="Times New Roman"/>
          <w:color w:val="000000"/>
          <w:sz w:val="28"/>
          <w:szCs w:val="28"/>
        </w:rPr>
        <w:t xml:space="preserve"> детского трикотажа с указанием наименования, если известно, что артикул начинается с буквы </w:t>
      </w:r>
      <w:r w:rsidRPr="007B4284">
        <w:rPr>
          <w:rFonts w:ascii="Times New Roman" w:hAnsi="Times New Roman" w:cs="Times New Roman"/>
          <w:color w:val="000000"/>
          <w:sz w:val="28"/>
          <w:szCs w:val="28"/>
          <w:lang w:val="en-US"/>
        </w:rPr>
        <w:t>W</w:t>
      </w:r>
      <w:r w:rsidRPr="007B4284">
        <w:rPr>
          <w:rFonts w:ascii="Times New Roman" w:hAnsi="Times New Roman" w:cs="Times New Roman"/>
          <w:color w:val="000000"/>
          <w:sz w:val="28"/>
          <w:szCs w:val="28"/>
        </w:rPr>
        <w:t xml:space="preserve"> для дамского трикотажа, </w:t>
      </w:r>
      <w:r w:rsidRPr="007B4284">
        <w:rPr>
          <w:rFonts w:ascii="Times New Roman" w:hAnsi="Times New Roman" w:cs="Times New Roman"/>
          <w:color w:val="000000"/>
          <w:sz w:val="28"/>
          <w:szCs w:val="28"/>
          <w:lang w:val="en-US"/>
        </w:rPr>
        <w:t>M</w:t>
      </w:r>
      <w:r w:rsidRPr="007B4284">
        <w:rPr>
          <w:rFonts w:ascii="Times New Roman" w:hAnsi="Times New Roman" w:cs="Times New Roman"/>
          <w:color w:val="000000"/>
          <w:sz w:val="28"/>
          <w:szCs w:val="28"/>
        </w:rPr>
        <w:t xml:space="preserve"> – для мужского, </w:t>
      </w:r>
      <w:r w:rsidRPr="007B4284">
        <w:rPr>
          <w:rFonts w:ascii="Times New Roman" w:hAnsi="Times New Roman" w:cs="Times New Roman"/>
          <w:color w:val="000000"/>
          <w:sz w:val="28"/>
          <w:szCs w:val="28"/>
          <w:lang w:val="en-US"/>
        </w:rPr>
        <w:t>C</w:t>
      </w:r>
      <w:r w:rsidRPr="007B4284">
        <w:rPr>
          <w:rFonts w:ascii="Times New Roman" w:hAnsi="Times New Roman" w:cs="Times New Roman"/>
          <w:color w:val="000000"/>
          <w:sz w:val="28"/>
          <w:szCs w:val="28"/>
        </w:rPr>
        <w:t xml:space="preserve"> – для детского </w:t>
      </w:r>
    </w:p>
    <w:p w14:paraId="25C626C0" w14:textId="5F230CE1" w:rsidR="00D6624E" w:rsidRDefault="00D6624E" w:rsidP="00D6624E">
      <w:pPr>
        <w:autoSpaceDE w:val="0"/>
        <w:autoSpaceDN w:val="0"/>
        <w:adjustRightInd w:val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лужебные функции:</w:t>
      </w:r>
    </w:p>
    <w:p w14:paraId="14381371" w14:textId="7719B7C2" w:rsidR="00D6624E" w:rsidRDefault="00D6624E" w:rsidP="00D6624E">
      <w:pPr>
        <w:pStyle w:val="af0"/>
        <w:numPr>
          <w:ilvl w:val="0"/>
          <w:numId w:val="3"/>
        </w:num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6624E">
        <w:rPr>
          <w:rFonts w:ascii="Times New Roman" w:hAnsi="Times New Roman" w:cs="Times New Roman"/>
          <w:color w:val="000000" w:themeColor="text1"/>
          <w:sz w:val="28"/>
          <w:szCs w:val="28"/>
        </w:rPr>
        <w:t>Подпрограмма создания файла.</w:t>
      </w:r>
    </w:p>
    <w:p w14:paraId="4F8E5FBD" w14:textId="108F8FB0" w:rsidR="00D6624E" w:rsidRDefault="00D6624E" w:rsidP="00D6624E">
      <w:pPr>
        <w:pStyle w:val="af0"/>
        <w:numPr>
          <w:ilvl w:val="0"/>
          <w:numId w:val="3"/>
        </w:num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6624E">
        <w:rPr>
          <w:rFonts w:ascii="Times New Roman" w:hAnsi="Times New Roman" w:cs="Times New Roman"/>
          <w:color w:val="000000" w:themeColor="text1"/>
          <w:sz w:val="28"/>
          <w:szCs w:val="28"/>
        </w:rPr>
        <w:t>Подпрограмма просмотра файла</w:t>
      </w:r>
    </w:p>
    <w:p w14:paraId="09DBEF6D" w14:textId="62CD8F94" w:rsidR="00D6624E" w:rsidRDefault="00D6624E" w:rsidP="00D6624E">
      <w:pPr>
        <w:pStyle w:val="af0"/>
        <w:numPr>
          <w:ilvl w:val="0"/>
          <w:numId w:val="3"/>
        </w:num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6624E">
        <w:rPr>
          <w:rFonts w:ascii="Times New Roman" w:hAnsi="Times New Roman" w:cs="Times New Roman"/>
          <w:color w:val="000000" w:themeColor="text1"/>
          <w:sz w:val="28"/>
          <w:szCs w:val="28"/>
        </w:rPr>
        <w:t>Подпрограмма добавления данных.</w:t>
      </w:r>
    </w:p>
    <w:p w14:paraId="3158BEFB" w14:textId="177D3F0F" w:rsidR="00D6624E" w:rsidRDefault="00D6624E" w:rsidP="00D6624E">
      <w:pPr>
        <w:pStyle w:val="af0"/>
        <w:numPr>
          <w:ilvl w:val="0"/>
          <w:numId w:val="3"/>
        </w:numPr>
        <w:autoSpaceDE w:val="0"/>
        <w:autoSpaceDN w:val="0"/>
        <w:adjustRightInd w:val="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6624E">
        <w:rPr>
          <w:rFonts w:ascii="Times New Roman" w:hAnsi="Times New Roman" w:cs="Times New Roman"/>
          <w:color w:val="000000" w:themeColor="text1"/>
          <w:sz w:val="28"/>
          <w:szCs w:val="28"/>
        </w:rPr>
        <w:t>Подпрограмма редактирования данных.</w:t>
      </w:r>
    </w:p>
    <w:p w14:paraId="7768691E" w14:textId="5796560F" w:rsidR="00D6624E" w:rsidRDefault="00D6624E" w:rsidP="00D913F0">
      <w:pPr>
        <w:pStyle w:val="af0"/>
        <w:numPr>
          <w:ilvl w:val="0"/>
          <w:numId w:val="3"/>
        </w:numPr>
        <w:autoSpaceDE w:val="0"/>
        <w:autoSpaceDN w:val="0"/>
        <w:adjustRightInd w:val="0"/>
        <w:rPr>
          <w:rFonts w:ascii="Times New Roman" w:hAnsi="Times New Roman" w:cs="Times New Roman"/>
        </w:rPr>
      </w:pPr>
      <w:r w:rsidRPr="00D6624E">
        <w:rPr>
          <w:rFonts w:ascii="Times New Roman" w:hAnsi="Times New Roman" w:cs="Times New Roman"/>
          <w:color w:val="000000" w:themeColor="text1"/>
          <w:sz w:val="28"/>
          <w:szCs w:val="28"/>
        </w:rPr>
        <w:t>Подпрограмма удаления данных.</w:t>
      </w:r>
      <w:r w:rsidR="00D913F0">
        <w:t xml:space="preserve"> </w:t>
      </w:r>
    </w:p>
    <w:p w14:paraId="7B958D19" w14:textId="77777777" w:rsidR="00D6624E" w:rsidRPr="00A41838" w:rsidRDefault="00D6624E" w:rsidP="00D6624E">
      <w:pPr>
        <w:rPr>
          <w:rFonts w:eastAsiaTheme="minorHAnsi"/>
          <w:sz w:val="22"/>
          <w:szCs w:val="22"/>
        </w:rPr>
      </w:pPr>
      <w:r>
        <w:br w:type="page"/>
      </w:r>
    </w:p>
    <w:p w14:paraId="3352E9E6" w14:textId="77777777" w:rsidR="00D6624E" w:rsidRPr="00A41838" w:rsidRDefault="00D6624E" w:rsidP="00D6624E">
      <w:pPr>
        <w:pStyle w:val="ae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Алгоритм проблемной части</w:t>
      </w:r>
    </w:p>
    <w:p w14:paraId="0EE3F31A" w14:textId="3D476180" w:rsidR="00D6624E" w:rsidRDefault="00D6624E" w:rsidP="00D6624E">
      <w:pPr>
        <w:jc w:val="center"/>
      </w:pPr>
      <w:r>
        <w:object w:dxaOrig="6276" w:dyaOrig="16477" w14:anchorId="305177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pt;height:672pt" o:ole="">
            <v:imagedata r:id="rId5" o:title=""/>
          </v:shape>
          <o:OLEObject Type="Embed" ProgID="Visio.Drawing.15" ShapeID="_x0000_i1025" DrawAspect="Content" ObjectID="_1648329595" r:id="rId6"/>
        </w:object>
      </w:r>
    </w:p>
    <w:p w14:paraId="76744171" w14:textId="64FF7300" w:rsidR="00D6624E" w:rsidRDefault="00D6624E">
      <w:r>
        <w:br w:type="page"/>
      </w:r>
    </w:p>
    <w:p w14:paraId="36EBB705" w14:textId="77777777" w:rsidR="00D6624E" w:rsidRDefault="00D6624E" w:rsidP="00D6624E">
      <w:pPr>
        <w:jc w:val="center"/>
      </w:pPr>
    </w:p>
    <w:p w14:paraId="59F1D80D" w14:textId="77777777" w:rsidR="00D6624E" w:rsidRDefault="00D6624E" w:rsidP="00D6624E">
      <w:pPr>
        <w:rPr>
          <w:sz w:val="56"/>
          <w:szCs w:val="56"/>
        </w:rPr>
      </w:pPr>
      <w:r>
        <w:rPr>
          <w:sz w:val="56"/>
          <w:szCs w:val="56"/>
        </w:rPr>
        <w:t>Выбор программного обеспечения</w:t>
      </w:r>
    </w:p>
    <w:p w14:paraId="2DFA5FFD" w14:textId="77777777" w:rsidR="00D6624E" w:rsidRPr="007B4284" w:rsidRDefault="00D6624E" w:rsidP="00D6624E">
      <w:pPr>
        <w:rPr>
          <w:sz w:val="28"/>
          <w:szCs w:val="28"/>
        </w:rPr>
      </w:pPr>
      <w:r>
        <w:rPr>
          <w:sz w:val="28"/>
          <w:szCs w:val="28"/>
        </w:rPr>
        <w:t xml:space="preserve">Выбранная среда разработки – </w:t>
      </w:r>
      <w:r w:rsidRPr="007B4284">
        <w:rPr>
          <w:rFonts w:ascii="JetBrains Mono" w:hAnsi="JetBrains Mono"/>
          <w:sz w:val="28"/>
          <w:szCs w:val="28"/>
          <w:lang w:val="en-US"/>
        </w:rPr>
        <w:t>CLion</w:t>
      </w:r>
      <w:r w:rsidRPr="007B4284">
        <w:rPr>
          <w:sz w:val="28"/>
          <w:szCs w:val="28"/>
        </w:rPr>
        <w:t>.</w:t>
      </w:r>
    </w:p>
    <w:p w14:paraId="79412AA6" w14:textId="77777777" w:rsidR="00D6624E" w:rsidRDefault="00D6624E" w:rsidP="00D6624E">
      <w:pPr>
        <w:rPr>
          <w:sz w:val="28"/>
          <w:szCs w:val="28"/>
        </w:rPr>
      </w:pPr>
      <w:r>
        <w:rPr>
          <w:sz w:val="28"/>
          <w:szCs w:val="28"/>
        </w:rPr>
        <w:t>Преимущества:</w:t>
      </w:r>
    </w:p>
    <w:p w14:paraId="540E15EB" w14:textId="77777777" w:rsidR="00D6624E" w:rsidRDefault="00D6624E" w:rsidP="00D6624E">
      <w:pPr>
        <w:pStyle w:val="af0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держка компиляции в </w:t>
      </w:r>
      <w:r w:rsidRPr="007B4284">
        <w:rPr>
          <w:rFonts w:ascii="JetBrains Mono" w:hAnsi="JetBrains Mono" w:cs="Times New Roman"/>
          <w:sz w:val="28"/>
          <w:szCs w:val="28"/>
          <w:lang w:val="en-US"/>
        </w:rPr>
        <w:t>WSL</w:t>
      </w:r>
    </w:p>
    <w:p w14:paraId="3B6BBCB3" w14:textId="77777777" w:rsidR="00D6624E" w:rsidRDefault="00D6624E" w:rsidP="00D6624E">
      <w:pPr>
        <w:pStyle w:val="af0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атический анализатор кода с подсветкой синтаксиса</w:t>
      </w:r>
    </w:p>
    <w:p w14:paraId="2F33012F" w14:textId="77777777" w:rsidR="00D6624E" w:rsidRPr="003E4E68" w:rsidRDefault="00D6624E" w:rsidP="00D6624E">
      <w:pPr>
        <w:pStyle w:val="af0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теграция с </w:t>
      </w:r>
      <w:r w:rsidRPr="007B4284">
        <w:rPr>
          <w:rFonts w:ascii="JetBrains Mono" w:hAnsi="JetBrains Mono" w:cs="Times New Roman"/>
          <w:sz w:val="28"/>
          <w:szCs w:val="28"/>
          <w:lang w:val="en-US"/>
        </w:rPr>
        <w:t>Git</w:t>
      </w:r>
      <w:r w:rsidRPr="007B4284">
        <w:rPr>
          <w:rFonts w:ascii="JetBrains Mono" w:hAnsi="JetBrains Mono" w:cs="Times New Roman"/>
          <w:sz w:val="28"/>
          <w:szCs w:val="28"/>
        </w:rPr>
        <w:t>/</w:t>
      </w:r>
      <w:r w:rsidRPr="007B4284">
        <w:rPr>
          <w:rFonts w:ascii="JetBrains Mono" w:hAnsi="JetBrains Mono" w:cs="Times New Roman"/>
          <w:sz w:val="28"/>
          <w:szCs w:val="28"/>
          <w:lang w:val="en-US"/>
        </w:rPr>
        <w:t>GitHub</w:t>
      </w:r>
      <w:r w:rsidRPr="007B4284">
        <w:rPr>
          <w:rFonts w:ascii="JetBrains Mono" w:hAnsi="JetBrains Mono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другими </w:t>
      </w:r>
      <w:r w:rsidRPr="007B4284">
        <w:rPr>
          <w:rFonts w:ascii="JetBrains Mono" w:hAnsi="JetBrains Mono" w:cs="Times New Roman"/>
          <w:sz w:val="28"/>
          <w:szCs w:val="28"/>
          <w:lang w:val="en-US"/>
        </w:rPr>
        <w:t>VCS</w:t>
      </w:r>
    </w:p>
    <w:p w14:paraId="52C13FF7" w14:textId="77777777" w:rsidR="00D6624E" w:rsidRDefault="00D6624E" w:rsidP="00D6624E">
      <w:pPr>
        <w:pStyle w:val="af0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ловеческий дебагер</w:t>
      </w:r>
    </w:p>
    <w:p w14:paraId="5ABFC30A" w14:textId="77777777" w:rsidR="00D6624E" w:rsidRDefault="00D6624E" w:rsidP="00D6624E">
      <w:pPr>
        <w:pStyle w:val="af0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мная тема</w:t>
      </w:r>
    </w:p>
    <w:p w14:paraId="09AA4E72" w14:textId="77777777" w:rsidR="00D6624E" w:rsidRDefault="00D6624E" w:rsidP="00D6624E">
      <w:pPr>
        <w:pStyle w:val="af0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держка копирования кода в </w:t>
      </w:r>
      <w:r w:rsidRPr="007B4284">
        <w:rPr>
          <w:rFonts w:ascii="JetBrains Mono" w:hAnsi="JetBrains Mono" w:cs="Times New Roman"/>
          <w:sz w:val="28"/>
          <w:szCs w:val="28"/>
          <w:lang w:val="en-US"/>
        </w:rPr>
        <w:t>Word</w:t>
      </w:r>
      <w:r w:rsidRPr="00484B2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 сохранением форматирования</w:t>
      </w:r>
    </w:p>
    <w:p w14:paraId="65902FE6" w14:textId="77777777" w:rsidR="00D6624E" w:rsidRPr="00484B2E" w:rsidRDefault="00D6624E" w:rsidP="00D6624E">
      <w:pPr>
        <w:pStyle w:val="af0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держка экспорта кода в </w:t>
      </w:r>
      <w:r w:rsidRPr="007B4284">
        <w:rPr>
          <w:rFonts w:ascii="JetBrains Mono" w:hAnsi="JetBrains Mono" w:cs="Times New Roman"/>
          <w:sz w:val="28"/>
          <w:szCs w:val="28"/>
          <w:lang w:val="en-US"/>
        </w:rPr>
        <w:t>HTML</w:t>
      </w:r>
    </w:p>
    <w:p w14:paraId="678A6524" w14:textId="77777777" w:rsidR="00D6624E" w:rsidRDefault="00D6624E" w:rsidP="00D6624E">
      <w:pPr>
        <w:pStyle w:val="af0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-рефактор кода</w:t>
      </w:r>
    </w:p>
    <w:p w14:paraId="43570712" w14:textId="77777777" w:rsidR="00D6624E" w:rsidRPr="003E4E68" w:rsidRDefault="00D6624E" w:rsidP="00D6624E">
      <w:pPr>
        <w:pStyle w:val="af0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держка кучи плагинов</w:t>
      </w:r>
    </w:p>
    <w:p w14:paraId="7CB71414" w14:textId="77777777" w:rsidR="00D6624E" w:rsidRDefault="00D6624E" w:rsidP="00D6624E">
      <w:pPr>
        <w:pStyle w:val="ae"/>
        <w:rPr>
          <w:rFonts w:ascii="Times New Roman" w:hAnsi="Times New Roman" w:cs="Times New Roman"/>
        </w:rPr>
      </w:pPr>
      <w:r w:rsidRPr="00ED3BB2">
        <w:rPr>
          <w:rFonts w:ascii="Times New Roman" w:hAnsi="Times New Roman" w:cs="Times New Roman"/>
        </w:rPr>
        <w:t>П</w:t>
      </w:r>
      <w:r>
        <w:rPr>
          <w:rFonts w:ascii="Times New Roman" w:hAnsi="Times New Roman" w:cs="Times New Roman"/>
        </w:rPr>
        <w:t>рограммный код</w:t>
      </w:r>
    </w:p>
    <w:p w14:paraId="168A3B9A" w14:textId="77777777" w:rsidR="00D6624E" w:rsidRDefault="00D6624E" w:rsidP="00D6624E"/>
    <w:p w14:paraId="501D51FE" w14:textId="77777777" w:rsidR="00D6624E" w:rsidRDefault="00D6624E" w:rsidP="00D6624E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main.cpp</w:t>
      </w:r>
    </w:p>
    <w:p w14:paraId="0FDF6F51" w14:textId="77777777" w:rsidR="00D6624E" w:rsidRPr="00EF07FF" w:rsidRDefault="00D6624E" w:rsidP="00D6624E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JetBrains Mono" w:hAnsi="JetBrains Mono" w:cs="Courier New"/>
          <w:color w:val="A9B7C6"/>
          <w:sz w:val="20"/>
          <w:szCs w:val="20"/>
          <w:lang w:val="en-US"/>
        </w:rPr>
      </w:pPr>
      <w:r w:rsidRPr="00EF07FF">
        <w:rPr>
          <w:rFonts w:ascii="JetBrains Mono" w:hAnsi="JetBrains Mono" w:cs="Courier New"/>
          <w:color w:val="BBB529"/>
          <w:sz w:val="20"/>
          <w:szCs w:val="20"/>
          <w:lang w:val="en-US"/>
        </w:rPr>
        <w:t xml:space="preserve">#include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&lt;iostream&gt;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BBB529"/>
          <w:sz w:val="20"/>
          <w:szCs w:val="20"/>
          <w:lang w:val="en-US"/>
        </w:rPr>
        <w:t xml:space="preserve">#include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module.h"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using namespace </w:t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>std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int </w:t>
      </w:r>
      <w:r w:rsidRPr="00EF07FF">
        <w:rPr>
          <w:rFonts w:ascii="JetBrains Mono" w:hAnsi="JetBrains Mono" w:cs="Courier New"/>
          <w:color w:val="FFC66D"/>
          <w:sz w:val="20"/>
          <w:szCs w:val="20"/>
          <w:lang w:val="en-US"/>
        </w:rPr>
        <w:t>main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) {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auto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b = openDB(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../db.csv"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)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int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work_mod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cout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JetBrains Mono" w:hAnsi="JetBrains Mono" w:cs="Courier New"/>
          <w:color w:val="6A8759"/>
          <w:sz w:val="20"/>
          <w:szCs w:val="20"/>
        </w:rPr>
        <w:t>Выберети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 </w:t>
      </w:r>
      <w:r w:rsidRPr="00EF07FF">
        <w:rPr>
          <w:rFonts w:ascii="JetBrains Mono" w:hAnsi="JetBrains Mono" w:cs="Courier New"/>
          <w:color w:val="6A8759"/>
          <w:sz w:val="20"/>
          <w:szCs w:val="20"/>
        </w:rPr>
        <w:t>режим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 </w:t>
      </w:r>
      <w:r w:rsidRPr="00EF07FF">
        <w:rPr>
          <w:rFonts w:ascii="JetBrains Mono" w:hAnsi="JetBrains Mono" w:cs="Courier New"/>
          <w:color w:val="6A8759"/>
          <w:sz w:val="20"/>
          <w:szCs w:val="20"/>
        </w:rPr>
        <w:t>работы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: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\n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  <w:t xml:space="preserve">            "1. </w:t>
      </w:r>
      <w:r w:rsidRPr="00EF07FF">
        <w:rPr>
          <w:rFonts w:ascii="JetBrains Mono" w:hAnsi="JetBrains Mono" w:cs="Courier New"/>
          <w:color w:val="6A8759"/>
          <w:sz w:val="20"/>
          <w:szCs w:val="20"/>
        </w:rPr>
        <w:t>Вывести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 </w:t>
      </w:r>
      <w:r w:rsidRPr="00EF07FF">
        <w:rPr>
          <w:rFonts w:ascii="JetBrains Mono" w:hAnsi="JetBrains Mono" w:cs="Courier New"/>
          <w:color w:val="6A8759"/>
          <w:sz w:val="20"/>
          <w:szCs w:val="20"/>
        </w:rPr>
        <w:t>одежду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 </w:t>
      </w:r>
      <w:r w:rsidRPr="00EF07FF">
        <w:rPr>
          <w:rFonts w:ascii="JetBrains Mono" w:hAnsi="JetBrains Mono" w:cs="Courier New"/>
          <w:color w:val="6A8759"/>
          <w:sz w:val="20"/>
          <w:szCs w:val="20"/>
        </w:rPr>
        <w:t>с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 </w:t>
      </w:r>
      <w:r w:rsidRPr="00EF07FF">
        <w:rPr>
          <w:rFonts w:ascii="JetBrains Mono" w:hAnsi="JetBrains Mono" w:cs="Courier New"/>
          <w:color w:val="6A8759"/>
          <w:sz w:val="20"/>
          <w:szCs w:val="20"/>
        </w:rPr>
        <w:t>требуемым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 </w:t>
      </w:r>
      <w:r w:rsidRPr="00EF07FF">
        <w:rPr>
          <w:rFonts w:ascii="JetBrains Mono" w:hAnsi="JetBrains Mono" w:cs="Courier New"/>
          <w:color w:val="6A8759"/>
          <w:sz w:val="20"/>
          <w:szCs w:val="20"/>
        </w:rPr>
        <w:t>кодом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\n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  <w:t xml:space="preserve">            "2. </w:t>
      </w:r>
      <w:r w:rsidRPr="00EF07FF">
        <w:rPr>
          <w:rFonts w:ascii="JetBrains Mono" w:hAnsi="JetBrains Mono" w:cs="Courier New"/>
          <w:color w:val="6A8759"/>
          <w:sz w:val="20"/>
          <w:szCs w:val="20"/>
        </w:rPr>
        <w:t>Вывести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 </w:t>
      </w:r>
      <w:r w:rsidRPr="00EF07FF">
        <w:rPr>
          <w:rFonts w:ascii="JetBrains Mono" w:hAnsi="JetBrains Mono" w:cs="Courier New"/>
          <w:color w:val="6A8759"/>
          <w:sz w:val="20"/>
          <w:szCs w:val="20"/>
        </w:rPr>
        <w:t>детскую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 </w:t>
      </w:r>
      <w:r w:rsidRPr="00EF07FF">
        <w:rPr>
          <w:rFonts w:ascii="JetBrains Mono" w:hAnsi="JetBrains Mono" w:cs="Courier New"/>
          <w:color w:val="6A8759"/>
          <w:sz w:val="20"/>
          <w:szCs w:val="20"/>
        </w:rPr>
        <w:t>одежду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endl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cin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gt;&g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work_mod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if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(work_mode == 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) {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    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char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code[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CODE_SIZE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]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cout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JetBrains Mono" w:hAnsi="JetBrains Mono" w:cs="Courier New"/>
          <w:color w:val="6A8759"/>
          <w:sz w:val="20"/>
          <w:szCs w:val="20"/>
        </w:rPr>
        <w:t>Введите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 </w:t>
      </w:r>
      <w:r w:rsidRPr="00EF07FF">
        <w:rPr>
          <w:rFonts w:ascii="JetBrains Mono" w:hAnsi="JetBrains Mono" w:cs="Courier New"/>
          <w:color w:val="6A8759"/>
          <w:sz w:val="20"/>
          <w:szCs w:val="20"/>
        </w:rPr>
        <w:t>артикул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: 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endl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cin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gt;&g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cod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print_by_code(cod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b)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}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if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(work_mode == 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2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) print_c_code(db)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return 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}</w:t>
      </w:r>
    </w:p>
    <w:p w14:paraId="09BE3B70" w14:textId="77777777" w:rsidR="00D6624E" w:rsidRDefault="00D6624E" w:rsidP="00D6624E">
      <w:pPr>
        <w:rPr>
          <w:sz w:val="28"/>
          <w:szCs w:val="28"/>
          <w:lang w:val="en-US"/>
        </w:rPr>
      </w:pPr>
    </w:p>
    <w:p w14:paraId="61FAF653" w14:textId="77777777" w:rsidR="00D6624E" w:rsidRDefault="00D6624E" w:rsidP="00D6624E">
      <w:pPr>
        <w:rPr>
          <w:sz w:val="28"/>
          <w:szCs w:val="28"/>
          <w:lang w:val="en-US"/>
        </w:rPr>
      </w:pPr>
    </w:p>
    <w:p w14:paraId="73C8C8A8" w14:textId="77777777" w:rsidR="00D6624E" w:rsidRDefault="00D6624E" w:rsidP="00D6624E">
      <w:pPr>
        <w:rPr>
          <w:sz w:val="28"/>
          <w:szCs w:val="28"/>
          <w:lang w:val="en-US"/>
        </w:rPr>
      </w:pPr>
    </w:p>
    <w:p w14:paraId="78C6D48E" w14:textId="77777777" w:rsidR="00D6624E" w:rsidRDefault="00D6624E" w:rsidP="00D6624E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module.h</w:t>
      </w:r>
    </w:p>
    <w:p w14:paraId="7ED551C7" w14:textId="77777777" w:rsidR="00D6624E" w:rsidRPr="00EF07FF" w:rsidRDefault="00D6624E" w:rsidP="00D6624E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JetBrains Mono" w:hAnsi="JetBrains Mono" w:cs="Courier New"/>
          <w:color w:val="A9B7C6"/>
          <w:sz w:val="20"/>
          <w:szCs w:val="20"/>
          <w:lang w:val="en-US"/>
        </w:rPr>
      </w:pPr>
      <w:r w:rsidRPr="00EF07FF">
        <w:rPr>
          <w:rFonts w:ascii="JetBrains Mono" w:hAnsi="JetBrains Mono" w:cs="Courier New"/>
          <w:color w:val="BBB529"/>
          <w:sz w:val="20"/>
          <w:szCs w:val="20"/>
          <w:lang w:val="en-US"/>
        </w:rPr>
        <w:t xml:space="preserve">#ifndef 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LAB16___MODULE_H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BBB529"/>
          <w:sz w:val="20"/>
          <w:szCs w:val="20"/>
          <w:lang w:val="en-US"/>
        </w:rPr>
        <w:t xml:space="preserve">#define 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LAB16___MODULE_H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BBB529"/>
          <w:sz w:val="20"/>
          <w:szCs w:val="20"/>
          <w:lang w:val="en-US"/>
        </w:rPr>
        <w:t xml:space="preserve">#define 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 xml:space="preserve">CODE_SIZE 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4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BBB529"/>
          <w:sz w:val="20"/>
          <w:szCs w:val="20"/>
          <w:lang w:val="en-US"/>
        </w:rPr>
        <w:t xml:space="preserve">#define 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 xml:space="preserve">NAME_SIZE 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32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BBB529"/>
          <w:sz w:val="20"/>
          <w:szCs w:val="20"/>
          <w:lang w:val="en-US"/>
        </w:rPr>
        <w:t xml:space="preserve">#define 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 xml:space="preserve">DB_SIZE 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65535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struct </w:t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 xml:space="preserve">Item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{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lastRenderedPageBreak/>
        <w:t xml:space="preserve">    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char 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>code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[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CODE_SIZE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]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char 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>name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[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NAME_SIZE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]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int 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>amount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int 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>pric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}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struct </w:t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 xml:space="preserve">DB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{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int 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>len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>Item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* 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>tabl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}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 xml:space="preserve">DB </w:t>
      </w:r>
      <w:r w:rsidRPr="00EF07FF">
        <w:rPr>
          <w:rFonts w:ascii="JetBrains Mono" w:hAnsi="JetBrains Mono" w:cs="Courier New"/>
          <w:color w:val="FFC66D"/>
          <w:sz w:val="20"/>
          <w:szCs w:val="20"/>
          <w:lang w:val="en-US"/>
        </w:rPr>
        <w:t>openDB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const char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*f_name)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void </w:t>
      </w:r>
      <w:r w:rsidRPr="00EF07FF">
        <w:rPr>
          <w:rFonts w:ascii="JetBrains Mono" w:hAnsi="JetBrains Mono" w:cs="Courier New"/>
          <w:color w:val="FFC66D"/>
          <w:sz w:val="20"/>
          <w:szCs w:val="20"/>
          <w:lang w:val="en-US"/>
        </w:rPr>
        <w:t>print_by_code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const char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*str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 xml:space="preserve">DB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ata)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void </w:t>
      </w:r>
      <w:r w:rsidRPr="00EF07FF">
        <w:rPr>
          <w:rFonts w:ascii="JetBrains Mono" w:hAnsi="JetBrains Mono" w:cs="Courier New"/>
          <w:color w:val="FFC66D"/>
          <w:sz w:val="20"/>
          <w:szCs w:val="20"/>
          <w:lang w:val="en-US"/>
        </w:rPr>
        <w:t>print_c_code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 xml:space="preserve">DB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ata)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void </w:t>
      </w:r>
      <w:r w:rsidRPr="00EF07FF">
        <w:rPr>
          <w:rFonts w:ascii="JetBrains Mono" w:hAnsi="JetBrains Mono" w:cs="Courier New"/>
          <w:color w:val="FFC66D"/>
          <w:sz w:val="20"/>
          <w:szCs w:val="20"/>
          <w:lang w:val="en-US"/>
        </w:rPr>
        <w:t>create_DB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const char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*f_nam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 xml:space="preserve">DB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ata)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void </w:t>
      </w:r>
      <w:r w:rsidRPr="00EF07FF">
        <w:rPr>
          <w:rFonts w:ascii="JetBrains Mono" w:hAnsi="JetBrains Mono" w:cs="Courier New"/>
          <w:color w:val="FFC66D"/>
          <w:sz w:val="20"/>
          <w:szCs w:val="20"/>
          <w:lang w:val="en-US"/>
        </w:rPr>
        <w:t>explore_DB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const char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*f_name)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void </w:t>
      </w:r>
      <w:r w:rsidRPr="00EF07FF">
        <w:rPr>
          <w:rFonts w:ascii="JetBrains Mono" w:hAnsi="JetBrains Mono" w:cs="Courier New"/>
          <w:color w:val="FFC66D"/>
          <w:sz w:val="20"/>
          <w:szCs w:val="20"/>
          <w:lang w:val="en-US"/>
        </w:rPr>
        <w:t>clear_DB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const char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*f_name)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 xml:space="preserve">DB </w:t>
      </w:r>
      <w:r w:rsidRPr="00EF07FF">
        <w:rPr>
          <w:rFonts w:ascii="JetBrains Mono" w:hAnsi="JetBrains Mono" w:cs="Courier New"/>
          <w:color w:val="FFC66D"/>
          <w:sz w:val="20"/>
          <w:szCs w:val="20"/>
          <w:lang w:val="en-US"/>
        </w:rPr>
        <w:t>add_to_DB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 xml:space="preserve">Item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new_raw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 xml:space="preserve">DB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ata)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 xml:space="preserve">DB </w:t>
      </w:r>
      <w:r w:rsidRPr="00EF07FF">
        <w:rPr>
          <w:rFonts w:ascii="JetBrains Mono" w:hAnsi="JetBrains Mono" w:cs="Courier New"/>
          <w:color w:val="FFC66D"/>
          <w:sz w:val="20"/>
          <w:szCs w:val="20"/>
          <w:lang w:val="en-US"/>
        </w:rPr>
        <w:t>edit_DB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int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raw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 xml:space="preserve">Item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new_item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 xml:space="preserve">DB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ata)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BBB529"/>
          <w:sz w:val="20"/>
          <w:szCs w:val="20"/>
          <w:lang w:val="en-US"/>
        </w:rPr>
        <w:t xml:space="preserve">#endif </w:t>
      </w:r>
      <w:r w:rsidRPr="00EF07FF">
        <w:rPr>
          <w:rFonts w:ascii="JetBrains Mono" w:hAnsi="JetBrains Mono" w:cs="Courier New"/>
          <w:color w:val="808080"/>
          <w:sz w:val="20"/>
          <w:szCs w:val="20"/>
          <w:lang w:val="en-US"/>
        </w:rPr>
        <w:t>//LAB16___MODULE_H</w:t>
      </w:r>
    </w:p>
    <w:p w14:paraId="58AF4BC8" w14:textId="77777777" w:rsidR="00D6624E" w:rsidRDefault="00D6624E" w:rsidP="00D6624E">
      <w:pPr>
        <w:rPr>
          <w:sz w:val="28"/>
          <w:szCs w:val="28"/>
          <w:lang w:val="en-US"/>
        </w:rPr>
      </w:pPr>
    </w:p>
    <w:p w14:paraId="57FB27AC" w14:textId="77777777" w:rsidR="00D6624E" w:rsidRDefault="00D6624E" w:rsidP="00D6624E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module</w:t>
      </w:r>
      <w:r w:rsidRPr="00EF07FF">
        <w:rPr>
          <w:sz w:val="28"/>
          <w:szCs w:val="28"/>
          <w:lang w:val="en-US"/>
        </w:rPr>
        <w:t>1</w:t>
      </w:r>
      <w:r>
        <w:rPr>
          <w:sz w:val="28"/>
          <w:szCs w:val="28"/>
          <w:lang w:val="en-US"/>
        </w:rPr>
        <w:t>.cpp</w:t>
      </w:r>
    </w:p>
    <w:p w14:paraId="592DE087" w14:textId="7907F0E0" w:rsidR="00D6624E" w:rsidRPr="00EF07FF" w:rsidRDefault="00D6624E" w:rsidP="00D6624E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JetBrains Mono" w:hAnsi="JetBrains Mono" w:cs="Courier New"/>
          <w:color w:val="A9B7C6"/>
          <w:sz w:val="20"/>
          <w:szCs w:val="20"/>
          <w:lang w:val="en-US"/>
        </w:rPr>
      </w:pPr>
      <w:r w:rsidRPr="00EF07FF">
        <w:rPr>
          <w:rFonts w:ascii="JetBrains Mono" w:hAnsi="JetBrains Mono" w:cs="Courier New"/>
          <w:color w:val="BBB529"/>
          <w:sz w:val="20"/>
          <w:szCs w:val="20"/>
          <w:lang w:val="en-US"/>
        </w:rPr>
        <w:t xml:space="preserve">#include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&lt;iostream&gt;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BBB529"/>
          <w:sz w:val="20"/>
          <w:szCs w:val="20"/>
          <w:lang w:val="en-US"/>
        </w:rPr>
        <w:t xml:space="preserve">#include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&lt;cstring&gt;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BBB529"/>
          <w:sz w:val="20"/>
          <w:szCs w:val="20"/>
          <w:lang w:val="en-US"/>
        </w:rPr>
        <w:t xml:space="preserve">#include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module.h"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using namespace </w:t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>std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 xml:space="preserve">Item </w:t>
      </w:r>
      <w:r w:rsidRPr="00EF07FF">
        <w:rPr>
          <w:rFonts w:ascii="JetBrains Mono" w:hAnsi="JetBrains Mono" w:cs="Courier New"/>
          <w:color w:val="FFC66D"/>
          <w:sz w:val="20"/>
          <w:szCs w:val="20"/>
          <w:lang w:val="en-US"/>
        </w:rPr>
        <w:t>to_item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const char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*str) {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 xml:space="preserve">Item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out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int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text_index = 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memset(out.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>cod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\0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CODE_SIZE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)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for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str[text_index] !=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','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&amp;&amp; text_index &lt; 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CODE_SIZ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text_index++) {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    out.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>code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[text_index] = str[text_index]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}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memset(out.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>nam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\0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NAME_SIZE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)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int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local_index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for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(local_index = 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text_index++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 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str[text_index] !=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','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&amp;&amp; local_index &lt; 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NAME_SIZ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text_index++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local_index++) {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    out.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>name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[local_index] = str[text_index]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}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char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amount_str[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] = {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\0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}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for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(local_index = 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text_index++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str[text_index] !=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','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&amp;&amp; local_index &lt; 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text_index++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local_index++) {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    amount_str[local_index] = str[text_index]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}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out.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 xml:space="preserve">amount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= atoi(amount_str)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char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price_str[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] = {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\0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}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for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(local_index = 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text_index++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str[text_index] !=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','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&amp;&amp; local_index &lt; 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text_index++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local_index++) {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    price_str[local_index] = str[text_index]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}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out.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 xml:space="preserve">price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= atoi(price_str)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return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out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}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 xml:space="preserve">DB </w:t>
      </w:r>
      <w:r w:rsidRPr="00EF07FF">
        <w:rPr>
          <w:rFonts w:ascii="JetBrains Mono" w:hAnsi="JetBrains Mono" w:cs="Courier New"/>
          <w:color w:val="FFC66D"/>
          <w:sz w:val="20"/>
          <w:szCs w:val="20"/>
          <w:lang w:val="en-US"/>
        </w:rPr>
        <w:t>openDB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const char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*f_name) {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 xml:space="preserve">FILE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*fp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if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(fp = fopen(f_nam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r"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) == 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nullptr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) {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    puts(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JetBrains Mono" w:hAnsi="JetBrains Mono" w:cs="Courier New"/>
          <w:color w:val="6A8759"/>
          <w:sz w:val="20"/>
          <w:szCs w:val="20"/>
        </w:rPr>
        <w:t>Невозможно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 </w:t>
      </w:r>
      <w:r w:rsidRPr="00EF07FF">
        <w:rPr>
          <w:rFonts w:ascii="JetBrains Mono" w:hAnsi="JetBrains Mono" w:cs="Courier New"/>
          <w:color w:val="6A8759"/>
          <w:sz w:val="20"/>
          <w:szCs w:val="20"/>
        </w:rPr>
        <w:t>открыть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 </w:t>
      </w:r>
      <w:r w:rsidRPr="00EF07FF">
        <w:rPr>
          <w:rFonts w:ascii="JetBrains Mono" w:hAnsi="JetBrains Mono" w:cs="Courier New"/>
          <w:color w:val="6A8759"/>
          <w:sz w:val="20"/>
          <w:szCs w:val="20"/>
        </w:rPr>
        <w:t>файл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)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lastRenderedPageBreak/>
        <w:t xml:space="preserve">    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exit(-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)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}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int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len = 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bookmarkStart w:id="0" w:name="_GoBack"/>
      <w:bookmarkEnd w:id="0"/>
      <w:r w:rsidRPr="00EF07FF">
        <w:rPr>
          <w:rFonts w:ascii="JetBrains Mono" w:hAnsi="JetBrains Mono" w:cs="Courier New"/>
          <w:color w:val="808080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char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buff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char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text[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DB_SIZE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]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int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text_index = 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while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((buff = getc(fp)) != 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EOF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) {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    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if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(buff ==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\n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) len++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text[text_index++] = buff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}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fclose(fp)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 xml:space="preserve">Item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b[len]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char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*text_ptr = text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for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int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i = 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i &lt; len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i++) {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    db[i] = to_item(text_ptr)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text_ptr = strchr(text_ptr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\n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+ 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}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return </w:t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>DB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{len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b}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}</w:t>
      </w:r>
    </w:p>
    <w:p w14:paraId="500B7C39" w14:textId="77777777" w:rsidR="00D6624E" w:rsidRPr="00ED3BB2" w:rsidRDefault="00D6624E" w:rsidP="00D6624E">
      <w:pPr>
        <w:pStyle w:val="HTML"/>
        <w:shd w:val="clear" w:color="auto" w:fill="2B2B2B"/>
        <w:rPr>
          <w:rFonts w:ascii="Consolas" w:hAnsi="Consolas"/>
          <w:color w:val="A9B7C6"/>
          <w:lang w:val="en-US"/>
        </w:rPr>
      </w:pPr>
    </w:p>
    <w:p w14:paraId="63A98719" w14:textId="77777777" w:rsidR="00D6624E" w:rsidRDefault="00D6624E" w:rsidP="00D6624E">
      <w:pPr>
        <w:rPr>
          <w:sz w:val="28"/>
          <w:szCs w:val="28"/>
          <w:lang w:val="en-US"/>
        </w:rPr>
      </w:pPr>
    </w:p>
    <w:p w14:paraId="79B0B59A" w14:textId="77777777" w:rsidR="00D6624E" w:rsidRDefault="00D6624E" w:rsidP="00D6624E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module2.cpp</w:t>
      </w:r>
    </w:p>
    <w:p w14:paraId="0B33C7E4" w14:textId="77777777" w:rsidR="00D6624E" w:rsidRPr="00EF07FF" w:rsidRDefault="00D6624E" w:rsidP="00D6624E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JetBrains Mono" w:hAnsi="JetBrains Mono" w:cs="Courier New"/>
          <w:color w:val="A9B7C6"/>
          <w:sz w:val="20"/>
          <w:szCs w:val="20"/>
          <w:lang w:val="en-US"/>
        </w:rPr>
      </w:pPr>
      <w:r w:rsidRPr="00EF07FF">
        <w:rPr>
          <w:rFonts w:ascii="JetBrains Mono" w:hAnsi="JetBrains Mono" w:cs="Courier New"/>
          <w:color w:val="BBB529"/>
          <w:sz w:val="20"/>
          <w:szCs w:val="20"/>
          <w:lang w:val="en-US"/>
        </w:rPr>
        <w:t xml:space="preserve">#include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&lt;iostream&gt;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BBB529"/>
          <w:sz w:val="20"/>
          <w:szCs w:val="20"/>
          <w:lang w:val="en-US"/>
        </w:rPr>
        <w:t xml:space="preserve">#include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&lt;iomanip&gt;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BBB529"/>
          <w:sz w:val="20"/>
          <w:szCs w:val="20"/>
          <w:lang w:val="en-US"/>
        </w:rPr>
        <w:t xml:space="preserve">#include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&lt;cstring&gt;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BBB529"/>
          <w:sz w:val="20"/>
          <w:szCs w:val="20"/>
          <w:lang w:val="en-US"/>
        </w:rPr>
        <w:t xml:space="preserve">#include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module.h"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using namespace </w:t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>std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void </w:t>
      </w:r>
      <w:r w:rsidRPr="00EF07FF">
        <w:rPr>
          <w:rFonts w:ascii="JetBrains Mono" w:hAnsi="JetBrains Mono" w:cs="Courier New"/>
          <w:color w:val="FFC66D"/>
          <w:sz w:val="20"/>
          <w:szCs w:val="20"/>
          <w:lang w:val="en-US"/>
        </w:rPr>
        <w:t>print_by_code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const char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*cod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 xml:space="preserve">DB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ata) {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auto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[len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b] = data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cout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┌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CODE_SIZ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┬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NAME_SIZ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┬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┬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  <w:t xml:space="preserve">        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┐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endl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cout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|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left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setw(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CODE_SIZE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Code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|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setw(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NAME_SIZE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Name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|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setw(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Amount"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  <w:t xml:space="preserve">        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|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setw(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Price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|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endl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cout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├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CODE_SIZ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┼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NAME_SIZ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┼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┼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  <w:t xml:space="preserve">        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┤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endl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for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int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i = 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i &lt; len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i++) {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    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if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strcmp(cod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b[i].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>code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== 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0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) {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        cout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|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left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setw(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CODE_SIZE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b[i].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 xml:space="preserve">code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|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setw(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NAME_SIZE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b[i].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 xml:space="preserve">name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|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right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            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setw(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b[i].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 xml:space="preserve">amount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|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setw(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b[i].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 xml:space="preserve">price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|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endl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}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}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cout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└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CODE_SIZ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┴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NAME_SIZ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┴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┴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  <w:t xml:space="preserve">        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┘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endl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}</w:t>
      </w:r>
    </w:p>
    <w:p w14:paraId="5C881B84" w14:textId="77777777" w:rsidR="00D6624E" w:rsidRDefault="00D6624E" w:rsidP="00D6624E">
      <w:pPr>
        <w:rPr>
          <w:sz w:val="28"/>
          <w:szCs w:val="28"/>
          <w:lang w:val="en-US"/>
        </w:rPr>
      </w:pPr>
    </w:p>
    <w:p w14:paraId="6C947ECD" w14:textId="77777777" w:rsidR="00D6624E" w:rsidRDefault="00D6624E" w:rsidP="00D6624E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module3.cpp</w:t>
      </w:r>
    </w:p>
    <w:p w14:paraId="17D1753D" w14:textId="77777777" w:rsidR="00D6624E" w:rsidRPr="00EF07FF" w:rsidRDefault="00D6624E" w:rsidP="00D6624E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JetBrains Mono" w:hAnsi="JetBrains Mono" w:cs="Courier New"/>
          <w:color w:val="A9B7C6"/>
          <w:sz w:val="20"/>
          <w:szCs w:val="20"/>
          <w:lang w:val="en-US"/>
        </w:rPr>
      </w:pPr>
      <w:r w:rsidRPr="00EF07FF">
        <w:rPr>
          <w:rFonts w:ascii="JetBrains Mono" w:hAnsi="JetBrains Mono" w:cs="Courier New"/>
          <w:color w:val="BBB529"/>
          <w:sz w:val="20"/>
          <w:szCs w:val="20"/>
          <w:lang w:val="en-US"/>
        </w:rPr>
        <w:t xml:space="preserve">#include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&lt;iostream&gt;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BBB529"/>
          <w:sz w:val="20"/>
          <w:szCs w:val="20"/>
          <w:lang w:val="en-US"/>
        </w:rPr>
        <w:t xml:space="preserve">#include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&lt;iomanip&gt;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BBB529"/>
          <w:sz w:val="20"/>
          <w:szCs w:val="20"/>
          <w:lang w:val="en-US"/>
        </w:rPr>
        <w:t xml:space="preserve">#include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&lt;cstring&gt;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BBB529"/>
          <w:sz w:val="20"/>
          <w:szCs w:val="20"/>
          <w:lang w:val="en-US"/>
        </w:rPr>
        <w:t xml:space="preserve">#include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module.h"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using namespace </w:t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>std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lastRenderedPageBreak/>
        <w:br/>
        <w:t xml:space="preserve">void </w:t>
      </w:r>
      <w:r w:rsidRPr="00EF07FF">
        <w:rPr>
          <w:rFonts w:ascii="JetBrains Mono" w:hAnsi="JetBrains Mono" w:cs="Courier New"/>
          <w:color w:val="FFC66D"/>
          <w:sz w:val="20"/>
          <w:szCs w:val="20"/>
          <w:lang w:val="en-US"/>
        </w:rPr>
        <w:t>print_c_code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 xml:space="preserve">DB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ata) {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auto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[len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b] = data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cout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JetBrains Mono" w:hAnsi="JetBrains Mono" w:cs="Courier New"/>
          <w:color w:val="6A8759"/>
          <w:sz w:val="20"/>
          <w:szCs w:val="20"/>
        </w:rPr>
        <w:t>Детская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 </w:t>
      </w:r>
      <w:r w:rsidRPr="00EF07FF">
        <w:rPr>
          <w:rFonts w:ascii="JetBrains Mono" w:hAnsi="JetBrains Mono" w:cs="Courier New"/>
          <w:color w:val="6A8759"/>
          <w:sz w:val="20"/>
          <w:szCs w:val="20"/>
        </w:rPr>
        <w:t>одежда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endl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cout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┌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CODE_SIZ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┬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NAME_SIZ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┬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┬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  <w:t xml:space="preserve">        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┐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endl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cout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|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left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setw(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CODE_SIZE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Code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|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setw(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NAME_SIZE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Name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|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setw(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Amount"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  <w:t xml:space="preserve">        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|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setw(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Price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|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endl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cout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├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CODE_SIZ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┼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NAME_SIZ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┼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┼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  <w:t xml:space="preserve">        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┤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endl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for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int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i = 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i &lt; len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i++) {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    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if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strncmp(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C"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b[i].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>cod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== 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0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) {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        cout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|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left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setw(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CODE_SIZE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b[i].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 xml:space="preserve">code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|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setw(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NAME_SIZE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b[i].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 xml:space="preserve">name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|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right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            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setw(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b[i].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 xml:space="preserve">amount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|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setw(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b[i].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 xml:space="preserve">price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|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endl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}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}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cout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└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CODE_SIZ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┴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NAME_SIZ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┴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┴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  <w:t xml:space="preserve">        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┘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endl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}</w:t>
      </w:r>
    </w:p>
    <w:p w14:paraId="598B54E3" w14:textId="77777777" w:rsidR="00D6624E" w:rsidRDefault="00D6624E" w:rsidP="00D6624E">
      <w:pPr>
        <w:rPr>
          <w:sz w:val="28"/>
          <w:szCs w:val="28"/>
          <w:lang w:val="en-US"/>
        </w:rPr>
      </w:pPr>
    </w:p>
    <w:p w14:paraId="51447D5A" w14:textId="77777777" w:rsidR="00D6624E" w:rsidRDefault="00D6624E" w:rsidP="00D6624E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module4.cpp</w:t>
      </w:r>
    </w:p>
    <w:p w14:paraId="4B89CD52" w14:textId="77777777" w:rsidR="00D6624E" w:rsidRPr="00EF07FF" w:rsidRDefault="00D6624E" w:rsidP="00D6624E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JetBrains Mono" w:hAnsi="JetBrains Mono" w:cs="Courier New"/>
          <w:color w:val="A9B7C6"/>
          <w:sz w:val="20"/>
          <w:szCs w:val="20"/>
          <w:lang w:val="en-US"/>
        </w:rPr>
      </w:pPr>
      <w:r w:rsidRPr="00EF07FF">
        <w:rPr>
          <w:rFonts w:ascii="JetBrains Mono" w:hAnsi="JetBrains Mono" w:cs="Courier New"/>
          <w:color w:val="BBB529"/>
          <w:sz w:val="20"/>
          <w:szCs w:val="20"/>
          <w:lang w:val="en-US"/>
        </w:rPr>
        <w:t xml:space="preserve">#include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&lt;iostream&gt;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BBB529"/>
          <w:sz w:val="20"/>
          <w:szCs w:val="20"/>
          <w:lang w:val="en-US"/>
        </w:rPr>
        <w:t xml:space="preserve">#include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module.h"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using namespace </w:t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>std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void </w:t>
      </w:r>
      <w:r w:rsidRPr="00EF07FF">
        <w:rPr>
          <w:rFonts w:ascii="JetBrains Mono" w:hAnsi="JetBrains Mono" w:cs="Courier New"/>
          <w:color w:val="FFC66D"/>
          <w:sz w:val="20"/>
          <w:szCs w:val="20"/>
          <w:lang w:val="en-US"/>
        </w:rPr>
        <w:t>create_DB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const char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*f_nam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 xml:space="preserve">DB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ata) {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 xml:space="preserve">FILE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* fp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fp = fopen (f_nam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,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wt"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)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for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int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i = 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i &lt; data.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>len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i++){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    </w:t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>Item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* raw = &amp;data.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>table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[i]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fprintf (fp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%s,%s,%d,%d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\n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raw-&gt;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>cod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raw-&gt;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>nam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raw-&gt;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>amount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raw-&gt;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>price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)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}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fclose (fp)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}</w:t>
      </w:r>
    </w:p>
    <w:p w14:paraId="0096A4A6" w14:textId="77777777" w:rsidR="00D6624E" w:rsidRDefault="00D6624E" w:rsidP="00D6624E">
      <w:pPr>
        <w:rPr>
          <w:sz w:val="28"/>
          <w:szCs w:val="28"/>
          <w:lang w:val="en-US"/>
        </w:rPr>
      </w:pPr>
    </w:p>
    <w:p w14:paraId="2E373053" w14:textId="77777777" w:rsidR="00D6624E" w:rsidRDefault="00D6624E" w:rsidP="00D6624E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module5.cpp</w:t>
      </w:r>
    </w:p>
    <w:p w14:paraId="1645A697" w14:textId="77777777" w:rsidR="00D6624E" w:rsidRPr="00EF07FF" w:rsidRDefault="00D6624E" w:rsidP="00D6624E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JetBrains Mono" w:hAnsi="JetBrains Mono" w:cs="Courier New"/>
          <w:color w:val="A9B7C6"/>
          <w:sz w:val="20"/>
          <w:szCs w:val="20"/>
          <w:lang w:val="en-US"/>
        </w:rPr>
      </w:pPr>
      <w:r w:rsidRPr="00EF07FF">
        <w:rPr>
          <w:rFonts w:ascii="JetBrains Mono" w:hAnsi="JetBrains Mono" w:cs="Courier New"/>
          <w:color w:val="BBB529"/>
          <w:sz w:val="20"/>
          <w:szCs w:val="20"/>
          <w:lang w:val="en-US"/>
        </w:rPr>
        <w:t xml:space="preserve">#include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&lt;iostream&gt;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BBB529"/>
          <w:sz w:val="20"/>
          <w:szCs w:val="20"/>
          <w:lang w:val="en-US"/>
        </w:rPr>
        <w:t xml:space="preserve">#include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&lt;iomanip&gt;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BBB529"/>
          <w:sz w:val="20"/>
          <w:szCs w:val="20"/>
          <w:lang w:val="en-US"/>
        </w:rPr>
        <w:t xml:space="preserve">#include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module.h"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using namespace </w:t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>std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void </w:t>
      </w:r>
      <w:r w:rsidRPr="00EF07FF">
        <w:rPr>
          <w:rFonts w:ascii="JetBrains Mono" w:hAnsi="JetBrains Mono" w:cs="Courier New"/>
          <w:color w:val="FFC66D"/>
          <w:sz w:val="20"/>
          <w:szCs w:val="20"/>
          <w:lang w:val="en-US"/>
        </w:rPr>
        <w:t>explore_DB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const char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*f_name) {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auto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[len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b] = openDB(f_name)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cout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┌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CODE_SIZ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┬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NAME_SIZ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┬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┬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  <w:t xml:space="preserve">        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┐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endl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cout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|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left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setw(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CODE_SIZE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Code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|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setw(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NAME_SIZE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Name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|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setw(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Amount"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  <w:t xml:space="preserve">        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|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setw(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Price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|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endl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cout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├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CODE_SIZ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┼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NAME_SIZ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┼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┼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  <w:t xml:space="preserve">        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┤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endl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lastRenderedPageBreak/>
        <w:t xml:space="preserve">    for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int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i = 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i &lt; len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i++) {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    cout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|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left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setw(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CODE_SIZE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b[i].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 xml:space="preserve">code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|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setw(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NAME_SIZE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b[i].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 xml:space="preserve">name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|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right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        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setw(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b[i].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 xml:space="preserve">amount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|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setw(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b[i].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 xml:space="preserve">price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|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endl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}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cout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└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CODE_SIZ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┴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NAME_SIZ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┴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┴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  <w:t xml:space="preserve">        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>string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'-'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</w:t>
      </w:r>
      <w:r w:rsidRPr="00EF07FF">
        <w:rPr>
          <w:rFonts w:ascii="Consolas" w:hAnsi="Consolas" w:cs="Courier New"/>
          <w:color w:val="6A8759"/>
          <w:sz w:val="20"/>
          <w:szCs w:val="20"/>
          <w:lang w:val="en-US"/>
        </w:rPr>
        <w:t>┘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 xml:space="preserve">" </w:t>
      </w:r>
      <w:r w:rsidRPr="00EF07FF">
        <w:rPr>
          <w:rFonts w:ascii="JetBrains Mono" w:hAnsi="JetBrains Mono" w:cs="Courier New"/>
          <w:color w:val="5F8C8A"/>
          <w:sz w:val="20"/>
          <w:szCs w:val="20"/>
          <w:lang w:val="en-US"/>
        </w:rPr>
        <w:t xml:space="preserve">&lt;&lt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endl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}</w:t>
      </w:r>
    </w:p>
    <w:p w14:paraId="0914A3F2" w14:textId="77777777" w:rsidR="00D6624E" w:rsidRDefault="00D6624E" w:rsidP="00D6624E">
      <w:pPr>
        <w:rPr>
          <w:sz w:val="28"/>
          <w:szCs w:val="28"/>
          <w:lang w:val="en-US"/>
        </w:rPr>
      </w:pPr>
    </w:p>
    <w:p w14:paraId="77E235C4" w14:textId="77777777" w:rsidR="00D6624E" w:rsidRDefault="00D6624E" w:rsidP="00D6624E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module6.cpp</w:t>
      </w:r>
    </w:p>
    <w:p w14:paraId="3C35A743" w14:textId="77777777" w:rsidR="00D6624E" w:rsidRPr="00EF07FF" w:rsidRDefault="00D6624E" w:rsidP="00D6624E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JetBrains Mono" w:hAnsi="JetBrains Mono" w:cs="Courier New"/>
          <w:color w:val="A9B7C6"/>
          <w:sz w:val="20"/>
          <w:szCs w:val="20"/>
          <w:lang w:val="en-US"/>
        </w:rPr>
      </w:pPr>
      <w:r w:rsidRPr="00EF07FF">
        <w:rPr>
          <w:rFonts w:ascii="JetBrains Mono" w:hAnsi="JetBrains Mono" w:cs="Courier New"/>
          <w:color w:val="BBB529"/>
          <w:sz w:val="20"/>
          <w:szCs w:val="20"/>
          <w:lang w:val="en-US"/>
        </w:rPr>
        <w:t xml:space="preserve">#include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module.h"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using namespace </w:t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>std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bool </w:t>
      </w:r>
      <w:r w:rsidRPr="00EF07FF">
        <w:rPr>
          <w:rFonts w:ascii="JetBrains Mono" w:hAnsi="JetBrains Mono" w:cs="Courier New"/>
          <w:color w:val="FFC66D"/>
          <w:sz w:val="20"/>
          <w:szCs w:val="20"/>
          <w:lang w:val="en-US"/>
        </w:rPr>
        <w:t>str_compare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const char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*str1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const char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*str2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int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char_size) {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for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int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i = 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i &lt; char_siz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i++) {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    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if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(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int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)str1[i] &lt; (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int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)str2[i]) 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return true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}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return false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}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 xml:space="preserve">DB </w:t>
      </w:r>
      <w:r w:rsidRPr="00EF07FF">
        <w:rPr>
          <w:rFonts w:ascii="JetBrains Mono" w:hAnsi="JetBrains Mono" w:cs="Courier New"/>
          <w:color w:val="FFC66D"/>
          <w:sz w:val="20"/>
          <w:szCs w:val="20"/>
          <w:lang w:val="en-US"/>
        </w:rPr>
        <w:t>add_to_DB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 xml:space="preserve">Item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new_raw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 xml:space="preserve">DB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ata) {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auto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[len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b] = data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 xml:space="preserve">Item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new_db[len+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]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int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i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for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 xml:space="preserve">(i = 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0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i &lt; len+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i++) {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    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if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str_compare(db[i].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>cod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new_raw.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>cod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908B25"/>
          <w:sz w:val="20"/>
          <w:szCs w:val="20"/>
          <w:lang w:val="en-US"/>
        </w:rPr>
        <w:t>CODE_SIZE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)) {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        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break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}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    new_db[i] = db[i]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}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new_db[i] = new_raw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for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i &lt; len+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;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i++) {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    new_db[i+</w:t>
      </w:r>
      <w:r w:rsidRPr="00EF07FF">
        <w:rPr>
          <w:rFonts w:ascii="JetBrains Mono" w:hAnsi="JetBrains Mono" w:cs="Courier New"/>
          <w:color w:val="6897BB"/>
          <w:sz w:val="20"/>
          <w:szCs w:val="20"/>
          <w:lang w:val="en-US"/>
        </w:rPr>
        <w:t>1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] = db[i]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}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return </w:t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>DB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{len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new_db}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}</w:t>
      </w:r>
    </w:p>
    <w:p w14:paraId="715E8BBB" w14:textId="77777777" w:rsidR="00D6624E" w:rsidRDefault="00D6624E" w:rsidP="00D6624E">
      <w:pPr>
        <w:rPr>
          <w:sz w:val="28"/>
          <w:szCs w:val="28"/>
          <w:lang w:val="en-US"/>
        </w:rPr>
      </w:pPr>
    </w:p>
    <w:p w14:paraId="53236F55" w14:textId="77777777" w:rsidR="00D6624E" w:rsidRDefault="00D6624E" w:rsidP="00D6624E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module7.cpp</w:t>
      </w:r>
    </w:p>
    <w:p w14:paraId="1172E706" w14:textId="77777777" w:rsidR="00D6624E" w:rsidRPr="00EF07FF" w:rsidRDefault="00D6624E" w:rsidP="00D6624E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JetBrains Mono" w:hAnsi="JetBrains Mono" w:cs="Courier New"/>
          <w:color w:val="A9B7C6"/>
          <w:sz w:val="20"/>
          <w:szCs w:val="20"/>
          <w:lang w:val="en-US"/>
        </w:rPr>
      </w:pPr>
      <w:r w:rsidRPr="00EF07FF">
        <w:rPr>
          <w:rFonts w:ascii="JetBrains Mono" w:hAnsi="JetBrains Mono" w:cs="Courier New"/>
          <w:color w:val="BBB529"/>
          <w:sz w:val="20"/>
          <w:szCs w:val="20"/>
          <w:lang w:val="en-US"/>
        </w:rPr>
        <w:t xml:space="preserve">#include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&lt;iostream&gt;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BBB529"/>
          <w:sz w:val="20"/>
          <w:szCs w:val="20"/>
          <w:lang w:val="en-US"/>
        </w:rPr>
        <w:t xml:space="preserve">#include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module.h"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using namespace </w:t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>std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void </w:t>
      </w:r>
      <w:r w:rsidRPr="00EF07FF">
        <w:rPr>
          <w:rFonts w:ascii="JetBrains Mono" w:hAnsi="JetBrains Mono" w:cs="Courier New"/>
          <w:color w:val="FFC66D"/>
          <w:sz w:val="20"/>
          <w:szCs w:val="20"/>
          <w:lang w:val="en-US"/>
        </w:rPr>
        <w:t>clear_DB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const char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*f_name) {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B9BCD1"/>
          <w:sz w:val="20"/>
          <w:szCs w:val="20"/>
          <w:lang w:val="en-US"/>
        </w:rPr>
        <w:t xml:space="preserve">FILE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* fp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fp = fopen (f_name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,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w"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)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fclose(fp)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}</w:t>
      </w:r>
    </w:p>
    <w:p w14:paraId="00158E2D" w14:textId="77777777" w:rsidR="00D6624E" w:rsidRDefault="00D6624E" w:rsidP="00D6624E">
      <w:pPr>
        <w:rPr>
          <w:sz w:val="28"/>
          <w:szCs w:val="28"/>
          <w:lang w:val="en-US"/>
        </w:rPr>
      </w:pPr>
    </w:p>
    <w:p w14:paraId="55FC0247" w14:textId="77777777" w:rsidR="00D6624E" w:rsidRDefault="00D6624E" w:rsidP="00D6624E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module8.cpp</w:t>
      </w:r>
    </w:p>
    <w:p w14:paraId="3FF044E5" w14:textId="77777777" w:rsidR="00D6624E" w:rsidRPr="00EF07FF" w:rsidRDefault="00D6624E" w:rsidP="00D6624E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JetBrains Mono" w:hAnsi="JetBrains Mono" w:cs="Courier New"/>
          <w:color w:val="A9B7C6"/>
          <w:sz w:val="20"/>
          <w:szCs w:val="20"/>
          <w:lang w:val="en-US"/>
        </w:rPr>
      </w:pPr>
      <w:r w:rsidRPr="00EF07FF">
        <w:rPr>
          <w:rFonts w:ascii="JetBrains Mono" w:hAnsi="JetBrains Mono" w:cs="Courier New"/>
          <w:color w:val="BBB529"/>
          <w:sz w:val="20"/>
          <w:szCs w:val="20"/>
          <w:lang w:val="en-US"/>
        </w:rPr>
        <w:t xml:space="preserve">#include 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t>"module.h"</w:t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6A8759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using namespace </w:t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>std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 xml:space="preserve">DB </w:t>
      </w:r>
      <w:r w:rsidRPr="00EF07FF">
        <w:rPr>
          <w:rFonts w:ascii="JetBrains Mono" w:hAnsi="JetBrains Mono" w:cs="Courier New"/>
          <w:color w:val="FFC66D"/>
          <w:sz w:val="20"/>
          <w:szCs w:val="20"/>
          <w:lang w:val="en-US"/>
        </w:rPr>
        <w:t>edit_DB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(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int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raw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 xml:space="preserve">Item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new_item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 xml:space="preserve">, </w:t>
      </w:r>
      <w:r w:rsidRPr="00EF07FF">
        <w:rPr>
          <w:rFonts w:ascii="JetBrains Mono" w:hAnsi="JetBrains Mono" w:cs="Courier New"/>
          <w:color w:val="B5B6E3"/>
          <w:sz w:val="20"/>
          <w:szCs w:val="20"/>
          <w:lang w:val="en-US"/>
        </w:rPr>
        <w:t xml:space="preserve">DB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ata) {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br/>
        <w:t xml:space="preserve">    data.</w:t>
      </w:r>
      <w:r w:rsidRPr="00EF07FF">
        <w:rPr>
          <w:rFonts w:ascii="JetBrains Mono" w:hAnsi="JetBrains Mono" w:cs="Courier New"/>
          <w:color w:val="9373A5"/>
          <w:sz w:val="20"/>
          <w:szCs w:val="20"/>
          <w:lang w:val="en-US"/>
        </w:rPr>
        <w:t>table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[raw] = new_item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  <w:t xml:space="preserve">    return </w:t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data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t>;</w:t>
      </w:r>
      <w:r w:rsidRPr="00EF07FF">
        <w:rPr>
          <w:rFonts w:ascii="JetBrains Mono" w:hAnsi="JetBrains Mono" w:cs="Courier New"/>
          <w:color w:val="CC7832"/>
          <w:sz w:val="20"/>
          <w:szCs w:val="20"/>
          <w:lang w:val="en-US"/>
        </w:rPr>
        <w:br/>
      </w:r>
      <w:r w:rsidRPr="00EF07FF">
        <w:rPr>
          <w:rFonts w:ascii="JetBrains Mono" w:hAnsi="JetBrains Mono" w:cs="Courier New"/>
          <w:color w:val="A9B7C6"/>
          <w:sz w:val="20"/>
          <w:szCs w:val="20"/>
          <w:lang w:val="en-US"/>
        </w:rPr>
        <w:t>}</w:t>
      </w:r>
    </w:p>
    <w:p w14:paraId="53EB6E21" w14:textId="77777777" w:rsidR="00D6624E" w:rsidRPr="00BD2803" w:rsidRDefault="00D6624E" w:rsidP="00D6624E">
      <w:pPr>
        <w:rPr>
          <w:sz w:val="56"/>
          <w:szCs w:val="56"/>
          <w:lang w:val="en-US"/>
        </w:rPr>
      </w:pPr>
      <w:r w:rsidRPr="00A31225">
        <w:rPr>
          <w:sz w:val="56"/>
          <w:szCs w:val="56"/>
        </w:rPr>
        <w:lastRenderedPageBreak/>
        <w:t>ОТЛАДКА</w:t>
      </w:r>
      <w:r w:rsidRPr="00BD2803">
        <w:rPr>
          <w:sz w:val="56"/>
          <w:szCs w:val="56"/>
          <w:lang w:val="en-US"/>
        </w:rPr>
        <w:t xml:space="preserve"> </w:t>
      </w:r>
      <w:r w:rsidRPr="00A31225">
        <w:rPr>
          <w:sz w:val="56"/>
          <w:szCs w:val="56"/>
        </w:rPr>
        <w:t>И</w:t>
      </w:r>
      <w:r w:rsidRPr="00BD2803">
        <w:rPr>
          <w:sz w:val="56"/>
          <w:szCs w:val="56"/>
          <w:lang w:val="en-US"/>
        </w:rPr>
        <w:t xml:space="preserve"> </w:t>
      </w:r>
      <w:r w:rsidRPr="00A31225">
        <w:rPr>
          <w:sz w:val="56"/>
          <w:szCs w:val="56"/>
        </w:rPr>
        <w:t>ТЕСТИРОВАНИЕ</w:t>
      </w:r>
    </w:p>
    <w:p w14:paraId="09ECCAF9" w14:textId="77777777" w:rsidR="00D6624E" w:rsidRPr="00BD2803" w:rsidRDefault="00D6624E" w:rsidP="00D6624E">
      <w:pPr>
        <w:rPr>
          <w:sz w:val="28"/>
          <w:szCs w:val="28"/>
          <w:lang w:val="en-US"/>
        </w:rPr>
      </w:pPr>
      <w:r w:rsidRPr="00B65E3C">
        <w:rPr>
          <w:sz w:val="28"/>
          <w:szCs w:val="28"/>
        </w:rPr>
        <w:t>Исходная</w:t>
      </w:r>
      <w:r w:rsidRPr="00BD2803">
        <w:rPr>
          <w:sz w:val="28"/>
          <w:szCs w:val="28"/>
          <w:lang w:val="en-US"/>
        </w:rPr>
        <w:t xml:space="preserve"> </w:t>
      </w:r>
      <w:r w:rsidRPr="00B65E3C">
        <w:rPr>
          <w:sz w:val="28"/>
          <w:szCs w:val="28"/>
        </w:rPr>
        <w:t>таблица</w:t>
      </w:r>
    </w:p>
    <w:p w14:paraId="5C3363E9" w14:textId="77777777" w:rsidR="00D6624E" w:rsidRPr="00B65E3C" w:rsidRDefault="00D6624E" w:rsidP="00D6624E">
      <w:pPr>
        <w:pStyle w:val="HTML"/>
        <w:shd w:val="clear" w:color="auto" w:fill="2B2B2B"/>
        <w:rPr>
          <w:rFonts w:ascii="Consolas" w:hAnsi="Consolas"/>
          <w:color w:val="A9B7C6"/>
          <w:lang w:val="en-US"/>
        </w:rPr>
      </w:pPr>
      <w:r w:rsidRPr="00B65E3C">
        <w:rPr>
          <w:rFonts w:ascii="Consolas" w:hAnsi="Consolas"/>
          <w:color w:val="A9B7C6"/>
          <w:lang w:val="en-US"/>
        </w:rPr>
        <w:t>W01,Dress,100,1000</w:t>
      </w:r>
      <w:r w:rsidRPr="00B65E3C">
        <w:rPr>
          <w:rFonts w:ascii="Consolas" w:hAnsi="Consolas"/>
          <w:color w:val="A9B7C6"/>
          <w:lang w:val="en-US"/>
        </w:rPr>
        <w:br/>
        <w:t>W02,T-shirt,7,4015</w:t>
      </w:r>
      <w:r w:rsidRPr="00B65E3C">
        <w:rPr>
          <w:rFonts w:ascii="Consolas" w:hAnsi="Consolas"/>
          <w:color w:val="A9B7C6"/>
          <w:lang w:val="en-US"/>
        </w:rPr>
        <w:br/>
        <w:t>W03,Blouse,16,357</w:t>
      </w:r>
      <w:r w:rsidRPr="00B65E3C">
        <w:rPr>
          <w:rFonts w:ascii="Consolas" w:hAnsi="Consolas"/>
          <w:color w:val="A9B7C6"/>
          <w:lang w:val="en-US"/>
        </w:rPr>
        <w:br/>
        <w:t>W04,Sweater,16,635</w:t>
      </w:r>
      <w:r w:rsidRPr="00B65E3C">
        <w:rPr>
          <w:rFonts w:ascii="Consolas" w:hAnsi="Consolas"/>
          <w:color w:val="A9B7C6"/>
          <w:lang w:val="en-US"/>
        </w:rPr>
        <w:br/>
        <w:t>W05,Skirt,74,3038</w:t>
      </w:r>
      <w:r w:rsidRPr="00B65E3C">
        <w:rPr>
          <w:rFonts w:ascii="Consolas" w:hAnsi="Consolas"/>
          <w:color w:val="A9B7C6"/>
          <w:lang w:val="en-US"/>
        </w:rPr>
        <w:br/>
        <w:t>W06,Jeans,57,3198</w:t>
      </w:r>
      <w:r w:rsidRPr="00B65E3C">
        <w:rPr>
          <w:rFonts w:ascii="Consolas" w:hAnsi="Consolas"/>
          <w:color w:val="A9B7C6"/>
          <w:lang w:val="en-US"/>
        </w:rPr>
        <w:br/>
        <w:t>M01,Suite,50,3000</w:t>
      </w:r>
      <w:r w:rsidRPr="00B65E3C">
        <w:rPr>
          <w:rFonts w:ascii="Consolas" w:hAnsi="Consolas"/>
          <w:color w:val="A9B7C6"/>
          <w:lang w:val="en-US"/>
        </w:rPr>
        <w:br/>
        <w:t>M02,T-shirt,40,587</w:t>
      </w:r>
      <w:r w:rsidRPr="00B65E3C">
        <w:rPr>
          <w:rFonts w:ascii="Consolas" w:hAnsi="Consolas"/>
          <w:color w:val="A9B7C6"/>
          <w:lang w:val="en-US"/>
        </w:rPr>
        <w:br/>
        <w:t>M03,Sweater,21,4604</w:t>
      </w:r>
      <w:r w:rsidRPr="00B65E3C">
        <w:rPr>
          <w:rFonts w:ascii="Consolas" w:hAnsi="Consolas"/>
          <w:color w:val="A9B7C6"/>
          <w:lang w:val="en-US"/>
        </w:rPr>
        <w:br/>
        <w:t>M04,Tracksuit,35,1447</w:t>
      </w:r>
      <w:r w:rsidRPr="00B65E3C">
        <w:rPr>
          <w:rFonts w:ascii="Consolas" w:hAnsi="Consolas"/>
          <w:color w:val="A9B7C6"/>
          <w:lang w:val="en-US"/>
        </w:rPr>
        <w:br/>
        <w:t>M05,Jeans,33,1094</w:t>
      </w:r>
      <w:r w:rsidRPr="00B65E3C">
        <w:rPr>
          <w:rFonts w:ascii="Consolas" w:hAnsi="Consolas"/>
          <w:color w:val="A9B7C6"/>
          <w:lang w:val="en-US"/>
        </w:rPr>
        <w:br/>
        <w:t>C01,Hat,25,100</w:t>
      </w:r>
      <w:r w:rsidRPr="00B65E3C">
        <w:rPr>
          <w:rFonts w:ascii="Consolas" w:hAnsi="Consolas"/>
          <w:color w:val="A9B7C6"/>
          <w:lang w:val="en-US"/>
        </w:rPr>
        <w:br/>
        <w:t>C02,T-shirt,55,4447</w:t>
      </w:r>
      <w:r w:rsidRPr="00B65E3C">
        <w:rPr>
          <w:rFonts w:ascii="Consolas" w:hAnsi="Consolas"/>
          <w:color w:val="A9B7C6"/>
          <w:lang w:val="en-US"/>
        </w:rPr>
        <w:br/>
        <w:t>C03,Sweater,58,3910</w:t>
      </w:r>
      <w:r w:rsidRPr="00B65E3C">
        <w:rPr>
          <w:rFonts w:ascii="Consolas" w:hAnsi="Consolas"/>
          <w:color w:val="A9B7C6"/>
          <w:lang w:val="en-US"/>
        </w:rPr>
        <w:br/>
        <w:t>C04,Skirt,98,2082</w:t>
      </w:r>
    </w:p>
    <w:p w14:paraId="3A8CB6FD" w14:textId="77777777" w:rsidR="00D6624E" w:rsidRDefault="00D6624E" w:rsidP="00D6624E">
      <w:pPr>
        <w:rPr>
          <w:sz w:val="28"/>
          <w:szCs w:val="28"/>
          <w:lang w:val="en-US"/>
        </w:rPr>
      </w:pPr>
    </w:p>
    <w:p w14:paraId="4354DD7A" w14:textId="77777777" w:rsidR="00D6624E" w:rsidRPr="00B65E3C" w:rsidRDefault="00D6624E" w:rsidP="00D6624E">
      <w:pPr>
        <w:rPr>
          <w:sz w:val="28"/>
          <w:szCs w:val="28"/>
        </w:rPr>
      </w:pPr>
      <w:r>
        <w:rPr>
          <w:sz w:val="28"/>
          <w:szCs w:val="28"/>
        </w:rPr>
        <w:t>Вывод программы</w:t>
      </w:r>
    </w:p>
    <w:p w14:paraId="29C17BCC" w14:textId="3DA0129C" w:rsidR="00D6624E" w:rsidRDefault="00D6624E" w:rsidP="00D6624E">
      <w:pPr>
        <w:rPr>
          <w:rFonts w:ascii="Consolas" w:hAnsi="Consolas"/>
          <w:sz w:val="20"/>
          <w:szCs w:val="20"/>
          <w:lang w:val="en-US"/>
        </w:rPr>
      </w:pPr>
      <w:r w:rsidRPr="00EF07FF">
        <w:rPr>
          <w:rFonts w:ascii="Consolas" w:hAnsi="Consolas"/>
          <w:noProof/>
          <w:sz w:val="20"/>
          <w:szCs w:val="20"/>
          <w:lang w:val="en-US"/>
        </w:rPr>
        <w:drawing>
          <wp:inline distT="0" distB="0" distL="0" distR="0" wp14:anchorId="05F0B516" wp14:editId="7E5FC1BD">
            <wp:extent cx="5448772" cy="2644369"/>
            <wp:effectExtent l="0" t="0" r="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448772" cy="2644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F6D05A" w14:textId="77777777" w:rsidR="00D6624E" w:rsidRDefault="00D6624E" w:rsidP="00D6624E">
      <w:pPr>
        <w:rPr>
          <w:rFonts w:ascii="Consolas" w:hAnsi="Consolas"/>
          <w:sz w:val="20"/>
          <w:szCs w:val="20"/>
          <w:lang w:val="en-US"/>
        </w:rPr>
      </w:pPr>
    </w:p>
    <w:p w14:paraId="7EB6F8DA" w14:textId="1765F144" w:rsidR="00D6624E" w:rsidRDefault="00D6624E" w:rsidP="00D6624E">
      <w:pPr>
        <w:rPr>
          <w:rFonts w:ascii="Consolas" w:hAnsi="Consolas"/>
          <w:sz w:val="20"/>
          <w:szCs w:val="20"/>
          <w:lang w:val="en-US"/>
        </w:rPr>
      </w:pPr>
      <w:r w:rsidRPr="007F5290">
        <w:rPr>
          <w:rFonts w:ascii="Consolas" w:hAnsi="Consolas"/>
          <w:noProof/>
          <w:sz w:val="20"/>
          <w:szCs w:val="20"/>
          <w:lang w:val="en-US"/>
        </w:rPr>
        <w:drawing>
          <wp:inline distT="0" distB="0" distL="0" distR="0" wp14:anchorId="3A986B11" wp14:editId="04504B50">
            <wp:extent cx="5303980" cy="2225233"/>
            <wp:effectExtent l="0" t="0" r="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303980" cy="2225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56FD5" w14:textId="77777777" w:rsidR="00D6624E" w:rsidRDefault="00D6624E" w:rsidP="00D6624E">
      <w:pPr>
        <w:rPr>
          <w:rFonts w:ascii="Consolas" w:hAnsi="Consolas"/>
          <w:sz w:val="20"/>
          <w:szCs w:val="20"/>
          <w:lang w:val="en-US"/>
        </w:rPr>
      </w:pPr>
    </w:p>
    <w:p w14:paraId="4C75C8CB" w14:textId="77777777" w:rsidR="00D6624E" w:rsidRDefault="00D6624E" w:rsidP="00D6624E">
      <w:pPr>
        <w:rPr>
          <w:rFonts w:ascii="Consolas" w:hAnsi="Consolas"/>
          <w:sz w:val="20"/>
          <w:szCs w:val="20"/>
          <w:lang w:val="en-US"/>
        </w:rPr>
      </w:pPr>
    </w:p>
    <w:p w14:paraId="5DA4E87D" w14:textId="77777777" w:rsidR="00D6624E" w:rsidRDefault="00D6624E" w:rsidP="00D6624E">
      <w:pPr>
        <w:rPr>
          <w:sz w:val="56"/>
          <w:szCs w:val="56"/>
        </w:rPr>
      </w:pPr>
      <w:r>
        <w:rPr>
          <w:sz w:val="56"/>
          <w:szCs w:val="56"/>
        </w:rPr>
        <w:t>Анализ результатов</w:t>
      </w:r>
    </w:p>
    <w:p w14:paraId="1A77EDF6" w14:textId="675BE45B" w:rsidR="00D6624E" w:rsidRPr="00A41838" w:rsidRDefault="00D6624E" w:rsidP="00D6624E">
      <w:pPr>
        <w:rPr>
          <w:sz w:val="28"/>
          <w:szCs w:val="28"/>
        </w:rPr>
      </w:pPr>
      <w:r>
        <w:rPr>
          <w:sz w:val="28"/>
          <w:szCs w:val="28"/>
        </w:rPr>
        <w:t>Данный программный код отвечает всем требованиям проблемной части задачи.</w:t>
      </w:r>
    </w:p>
    <w:p w14:paraId="3EFDF94B" w14:textId="77777777" w:rsidR="00D6624E" w:rsidRDefault="00D6624E">
      <w:pPr>
        <w:spacing w:after="240" w:line="720" w:lineRule="auto"/>
      </w:pPr>
    </w:p>
    <w:sectPr w:rsidR="00D6624E">
      <w:pgSz w:w="11906" w:h="16838"/>
      <w:pgMar w:top="567" w:right="1152" w:bottom="567" w:left="1152" w:header="0" w:footer="0" w:gutter="0"/>
      <w:cols w:space="720"/>
      <w:formProt w:val="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Liberation Sans">
    <w:altName w:val="Arial"/>
    <w:charset w:val="01"/>
    <w:family w:val="swiss"/>
    <w:pitch w:val="variable"/>
  </w:font>
  <w:font w:name="Droid Sans Fallback">
    <w:panose1 w:val="00000000000000000000"/>
    <w:charset w:val="00"/>
    <w:family w:val="roman"/>
    <w:notTrueType/>
    <w:pitch w:val="default"/>
  </w:font>
  <w:font w:name="Droid Sans Devanagari">
    <w:altName w:val="Segoe UI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JetBrains Mono">
    <w:panose1 w:val="020B0509020102050004"/>
    <w:charset w:val="00"/>
    <w:family w:val="modern"/>
    <w:pitch w:val="fixed"/>
    <w:sig w:usb0="80000227" w:usb1="00001801" w:usb2="00000000" w:usb3="00000000" w:csb0="00000097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81432E3"/>
    <w:multiLevelType w:val="hybridMultilevel"/>
    <w:tmpl w:val="C37052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0CB495E"/>
    <w:multiLevelType w:val="hybridMultilevel"/>
    <w:tmpl w:val="7ADE3A70"/>
    <w:lvl w:ilvl="0" w:tplc="360E3DC2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F56412A"/>
    <w:multiLevelType w:val="hybridMultilevel"/>
    <w:tmpl w:val="13BEC304"/>
    <w:lvl w:ilvl="0" w:tplc="FF2CF50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embedSystemFonts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223F1"/>
    <w:rsid w:val="001223F1"/>
    <w:rsid w:val="00BD2803"/>
    <w:rsid w:val="00D6624E"/>
    <w:rsid w:val="00D913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38DA82A"/>
  <w15:docId w15:val="{E86F97AE-A24E-4E68-9805-EB88F9C01E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Smart Link Error" w:semiHidden="1" w:unhideWhenUsed="1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paragraph" w:styleId="1">
    <w:name w:val="heading 1"/>
    <w:basedOn w:val="a"/>
    <w:uiPriority w:val="9"/>
    <w:qFormat/>
    <w:rsid w:val="003D43A9"/>
    <w:pPr>
      <w:spacing w:beforeAutospacing="1" w:afterAutospacing="1"/>
      <w:outlineLvl w:val="0"/>
    </w:pPr>
    <w:rPr>
      <w:b/>
      <w:bCs/>
      <w:kern w:val="2"/>
      <w:sz w:val="48"/>
      <w:szCs w:val="48"/>
      <w:lang w:val="x-none" w:eastAsia="x-none"/>
    </w:rPr>
  </w:style>
  <w:style w:type="paragraph" w:styleId="2">
    <w:name w:val="heading 2"/>
    <w:basedOn w:val="a"/>
    <w:next w:val="a"/>
    <w:uiPriority w:val="9"/>
    <w:semiHidden/>
    <w:unhideWhenUsed/>
    <w:qFormat/>
    <w:rsid w:val="001F7A20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  <w:lang w:val="x-none" w:eastAsia="x-none"/>
    </w:rPr>
  </w:style>
  <w:style w:type="paragraph" w:styleId="3">
    <w:name w:val="heading 3"/>
    <w:basedOn w:val="a"/>
    <w:next w:val="a"/>
    <w:uiPriority w:val="9"/>
    <w:semiHidden/>
    <w:unhideWhenUsed/>
    <w:qFormat/>
    <w:rsid w:val="001F7A20"/>
    <w:pPr>
      <w:keepNext/>
      <w:spacing w:before="240" w:after="60"/>
      <w:outlineLvl w:val="2"/>
    </w:pPr>
    <w:rPr>
      <w:rFonts w:ascii="Cambria" w:hAnsi="Cambria"/>
      <w:b/>
      <w:bCs/>
      <w:sz w:val="26"/>
      <w:szCs w:val="26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0"/>
    <w:uiPriority w:val="9"/>
    <w:qFormat/>
    <w:rsid w:val="003D43A9"/>
    <w:rPr>
      <w:b/>
      <w:bCs/>
      <w:kern w:val="2"/>
      <w:sz w:val="48"/>
      <w:szCs w:val="48"/>
    </w:rPr>
  </w:style>
  <w:style w:type="character" w:customStyle="1" w:styleId="20">
    <w:name w:val="Заголовок 2 Знак"/>
    <w:link w:val="20"/>
    <w:uiPriority w:val="9"/>
    <w:semiHidden/>
    <w:qFormat/>
    <w:rsid w:val="001F7A20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30">
    <w:name w:val="Заголовок 3 Знак"/>
    <w:link w:val="30"/>
    <w:uiPriority w:val="9"/>
    <w:semiHidden/>
    <w:qFormat/>
    <w:rsid w:val="001F7A20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InternetLink">
    <w:name w:val="Internet Link"/>
    <w:uiPriority w:val="99"/>
    <w:semiHidden/>
    <w:unhideWhenUsed/>
    <w:rsid w:val="001F7A20"/>
    <w:rPr>
      <w:color w:val="0000FF"/>
      <w:u w:val="single"/>
    </w:rPr>
  </w:style>
  <w:style w:type="character" w:customStyle="1" w:styleId="a3">
    <w:name w:val="Подзаголовок Знак"/>
    <w:uiPriority w:val="11"/>
    <w:qFormat/>
    <w:rsid w:val="001F7A20"/>
    <w:rPr>
      <w:rFonts w:ascii="Cambria" w:eastAsia="Times New Roman" w:hAnsi="Cambria" w:cs="Times New Roman"/>
      <w:sz w:val="24"/>
      <w:szCs w:val="24"/>
    </w:rPr>
  </w:style>
  <w:style w:type="character" w:customStyle="1" w:styleId="a4">
    <w:name w:val="Верхний колонтитул Знак"/>
    <w:basedOn w:val="a0"/>
    <w:uiPriority w:val="99"/>
    <w:qFormat/>
    <w:rsid w:val="00424453"/>
  </w:style>
  <w:style w:type="character" w:customStyle="1" w:styleId="11">
    <w:name w:val="Верхний колонтитул Знак1"/>
    <w:basedOn w:val="a0"/>
    <w:uiPriority w:val="99"/>
    <w:semiHidden/>
    <w:qFormat/>
    <w:rsid w:val="00424453"/>
    <w:rPr>
      <w:sz w:val="24"/>
      <w:szCs w:val="24"/>
      <w:lang w:val="ru-RU" w:eastAsia="ru-RU"/>
    </w:rPr>
  </w:style>
  <w:style w:type="character" w:customStyle="1" w:styleId="a5">
    <w:name w:val="Нижний колонтитул Знак"/>
    <w:basedOn w:val="a0"/>
    <w:uiPriority w:val="99"/>
    <w:qFormat/>
    <w:rsid w:val="00424453"/>
  </w:style>
  <w:style w:type="character" w:customStyle="1" w:styleId="12">
    <w:name w:val="Нижний колонтитул Знак1"/>
    <w:basedOn w:val="a0"/>
    <w:uiPriority w:val="99"/>
    <w:semiHidden/>
    <w:qFormat/>
    <w:rsid w:val="00424453"/>
    <w:rPr>
      <w:sz w:val="24"/>
      <w:szCs w:val="24"/>
      <w:lang w:val="ru-RU" w:eastAsia="ru-RU"/>
    </w:rPr>
  </w:style>
  <w:style w:type="paragraph" w:customStyle="1" w:styleId="Heading">
    <w:name w:val="Heading"/>
    <w:basedOn w:val="a"/>
    <w:next w:val="a6"/>
    <w:qFormat/>
    <w:pPr>
      <w:keepNext/>
      <w:spacing w:before="240" w:after="120"/>
    </w:pPr>
    <w:rPr>
      <w:rFonts w:ascii="Liberation Sans" w:eastAsia="Droid Sans Fallback" w:hAnsi="Liberation Sans" w:cs="Droid Sans Devanagari"/>
      <w:sz w:val="28"/>
      <w:szCs w:val="28"/>
    </w:rPr>
  </w:style>
  <w:style w:type="paragraph" w:styleId="a6">
    <w:name w:val="Body Text"/>
    <w:basedOn w:val="a"/>
    <w:pPr>
      <w:spacing w:after="140" w:line="276" w:lineRule="auto"/>
    </w:pPr>
  </w:style>
  <w:style w:type="paragraph" w:styleId="a7">
    <w:name w:val="List"/>
    <w:basedOn w:val="a6"/>
    <w:rPr>
      <w:rFonts w:cs="Droid Sans Devanagari"/>
    </w:rPr>
  </w:style>
  <w:style w:type="paragraph" w:styleId="a8">
    <w:name w:val="caption"/>
    <w:basedOn w:val="a"/>
    <w:qFormat/>
    <w:pPr>
      <w:suppressLineNumbers/>
      <w:spacing w:before="120" w:after="120"/>
    </w:pPr>
    <w:rPr>
      <w:rFonts w:cs="Droid Sans Devanagari"/>
      <w:i/>
      <w:iCs/>
    </w:rPr>
  </w:style>
  <w:style w:type="paragraph" w:customStyle="1" w:styleId="Index">
    <w:name w:val="Index"/>
    <w:basedOn w:val="a"/>
    <w:qFormat/>
    <w:pPr>
      <w:suppressLineNumbers/>
    </w:pPr>
    <w:rPr>
      <w:rFonts w:cs="Droid Sans Devanagari"/>
    </w:rPr>
  </w:style>
  <w:style w:type="paragraph" w:styleId="a9">
    <w:name w:val="Plain Text"/>
    <w:basedOn w:val="a"/>
    <w:qFormat/>
    <w:rsid w:val="00897C32"/>
    <w:rPr>
      <w:rFonts w:ascii="Courier New" w:hAnsi="Courier New" w:cs="Courier New"/>
      <w:sz w:val="20"/>
      <w:szCs w:val="20"/>
    </w:rPr>
  </w:style>
  <w:style w:type="paragraph" w:styleId="aa">
    <w:name w:val="Subtitle"/>
    <w:basedOn w:val="a"/>
    <w:next w:val="a"/>
    <w:uiPriority w:val="11"/>
    <w:qFormat/>
    <w:rsid w:val="001F7A20"/>
    <w:pPr>
      <w:spacing w:after="60"/>
      <w:jc w:val="center"/>
      <w:outlineLvl w:val="1"/>
    </w:pPr>
    <w:rPr>
      <w:rFonts w:ascii="Cambria" w:hAnsi="Cambria"/>
      <w:lang w:val="x-none" w:eastAsia="x-none"/>
    </w:rPr>
  </w:style>
  <w:style w:type="paragraph" w:styleId="ab">
    <w:name w:val="header"/>
    <w:basedOn w:val="a"/>
    <w:uiPriority w:val="99"/>
    <w:unhideWhenUsed/>
    <w:rsid w:val="00424453"/>
    <w:pPr>
      <w:tabs>
        <w:tab w:val="center" w:pos="4680"/>
        <w:tab w:val="right" w:pos="9360"/>
      </w:tabs>
    </w:pPr>
    <w:rPr>
      <w:sz w:val="20"/>
      <w:szCs w:val="20"/>
      <w:lang w:val="en-US" w:eastAsia="en-US"/>
    </w:rPr>
  </w:style>
  <w:style w:type="paragraph" w:styleId="ac">
    <w:name w:val="footer"/>
    <w:basedOn w:val="a"/>
    <w:uiPriority w:val="99"/>
    <w:unhideWhenUsed/>
    <w:rsid w:val="00424453"/>
    <w:pPr>
      <w:tabs>
        <w:tab w:val="center" w:pos="4680"/>
        <w:tab w:val="right" w:pos="9360"/>
      </w:tabs>
    </w:pPr>
    <w:rPr>
      <w:sz w:val="20"/>
      <w:szCs w:val="20"/>
      <w:lang w:val="en-US" w:eastAsia="en-US"/>
    </w:rPr>
  </w:style>
  <w:style w:type="table" w:styleId="ad">
    <w:name w:val="Table Grid"/>
    <w:basedOn w:val="a1"/>
    <w:uiPriority w:val="59"/>
    <w:rsid w:val="007E6F2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D6624E"/>
    <w:pPr>
      <w:autoSpaceDE w:val="0"/>
      <w:autoSpaceDN w:val="0"/>
      <w:adjustRightInd w:val="0"/>
    </w:pPr>
    <w:rPr>
      <w:rFonts w:eastAsiaTheme="minorHAnsi"/>
      <w:color w:val="000000"/>
      <w:sz w:val="24"/>
      <w:szCs w:val="24"/>
      <w:lang w:val="ru-RU"/>
    </w:rPr>
  </w:style>
  <w:style w:type="paragraph" w:styleId="ae">
    <w:name w:val="Title"/>
    <w:basedOn w:val="a"/>
    <w:next w:val="a"/>
    <w:link w:val="af"/>
    <w:uiPriority w:val="10"/>
    <w:qFormat/>
    <w:rsid w:val="00D6624E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character" w:customStyle="1" w:styleId="af">
    <w:name w:val="Заголовок Знак"/>
    <w:basedOn w:val="a0"/>
    <w:link w:val="ae"/>
    <w:uiPriority w:val="10"/>
    <w:rsid w:val="00D6624E"/>
    <w:rPr>
      <w:rFonts w:asciiTheme="majorHAnsi" w:eastAsiaTheme="majorEastAsia" w:hAnsiTheme="majorHAnsi" w:cstheme="majorBidi"/>
      <w:spacing w:val="-10"/>
      <w:kern w:val="28"/>
      <w:sz w:val="56"/>
      <w:szCs w:val="56"/>
      <w:lang w:val="ru-RU"/>
    </w:rPr>
  </w:style>
  <w:style w:type="paragraph" w:styleId="HTML">
    <w:name w:val="HTML Preformatted"/>
    <w:basedOn w:val="a"/>
    <w:link w:val="HTML0"/>
    <w:uiPriority w:val="99"/>
    <w:unhideWhenUsed/>
    <w:rsid w:val="00D6624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D6624E"/>
    <w:rPr>
      <w:rFonts w:ascii="Courier New" w:hAnsi="Courier New" w:cs="Courier New"/>
      <w:lang w:val="ru-RU" w:eastAsia="ru-RU"/>
    </w:rPr>
  </w:style>
  <w:style w:type="paragraph" w:styleId="af0">
    <w:name w:val="List Paragraph"/>
    <w:basedOn w:val="a"/>
    <w:uiPriority w:val="34"/>
    <w:qFormat/>
    <w:rsid w:val="00D6624E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e24kjd">
    <w:name w:val="e24kjd"/>
    <w:basedOn w:val="a0"/>
    <w:rsid w:val="00D6624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9</Pages>
  <Words>1499</Words>
  <Characters>8550</Characters>
  <Application>Microsoft Office Word</Application>
  <DocSecurity>0</DocSecurity>
  <Lines>71</Lines>
  <Paragraphs>20</Paragraphs>
  <ScaleCrop>false</ScaleCrop>
  <Company>Home</Company>
  <LinksUpToDate>false</LinksUpToDate>
  <CharactersWithSpaces>100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Пб ГУ ИТМО                                                                                                                  группа</dc:title>
  <dc:subject/>
  <dc:creator>Olya Kozyreva</dc:creator>
  <dc:description/>
  <cp:lastModifiedBy>Петров Николай Викторович</cp:lastModifiedBy>
  <cp:revision>3</cp:revision>
  <dcterms:created xsi:type="dcterms:W3CDTF">2020-04-13T21:32:00Z</dcterms:created>
  <dcterms:modified xsi:type="dcterms:W3CDTF">2020-04-13T21:33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Home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